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1678F9" w14:textId="77777777" w:rsidR="00BB3143" w:rsidRDefault="00BB3143" w:rsidP="00BB3143">
      <w:pPr>
        <w:keepNext/>
        <w:spacing w:line="260" w:lineRule="exact"/>
        <w:rPr>
          <w:sz w:val="24"/>
        </w:rPr>
      </w:pPr>
      <w:bookmarkStart w:id="0" w:name="_Toc186595283"/>
      <w:bookmarkStart w:id="1" w:name="_Toc239567023"/>
      <w:bookmarkStart w:id="2" w:name="_Toc261857447"/>
    </w:p>
    <w:p w14:paraId="062BDA80" w14:textId="77777777" w:rsidR="00BB3143" w:rsidRDefault="00BB3143" w:rsidP="00BB3143">
      <w:pPr>
        <w:ind w:leftChars="-1" w:left="-2" w:firstLineChars="700" w:firstLine="1680"/>
        <w:rPr>
          <w:sz w:val="24"/>
        </w:rPr>
      </w:pPr>
    </w:p>
    <w:p w14:paraId="5B6A25A8" w14:textId="77777777" w:rsidR="00BB3143" w:rsidRDefault="00BB3143" w:rsidP="004E080B">
      <w:pPr>
        <w:jc w:val="center"/>
        <w:rPr>
          <w:b/>
          <w:sz w:val="18"/>
          <w:szCs w:val="20"/>
        </w:rPr>
      </w:pPr>
      <w:bookmarkStart w:id="3" w:name="_Toc255551150"/>
      <w:r>
        <w:rPr>
          <w:rFonts w:hint="eastAsia"/>
        </w:rPr>
        <w:t>20</w:t>
      </w:r>
      <w:r>
        <w:rPr>
          <w:rFonts w:hint="eastAsia"/>
          <w:u w:val="single"/>
        </w:rPr>
        <w:t xml:space="preserve"> 2</w:t>
      </w:r>
      <w:r>
        <w:rPr>
          <w:u w:val="single"/>
        </w:rPr>
        <w:t>1</w:t>
      </w:r>
      <w:r>
        <w:rPr>
          <w:rFonts w:hint="eastAsia"/>
          <w:u w:val="single"/>
        </w:rPr>
        <w:t xml:space="preserve"> </w:t>
      </w:r>
      <w:r>
        <w:rPr>
          <w:rFonts w:hint="eastAsia"/>
        </w:rPr>
        <w:t>-20</w:t>
      </w:r>
      <w:r>
        <w:rPr>
          <w:rFonts w:hint="eastAsia"/>
          <w:u w:val="single"/>
        </w:rPr>
        <w:t xml:space="preserve"> 2</w:t>
      </w:r>
      <w:r>
        <w:rPr>
          <w:u w:val="single"/>
        </w:rPr>
        <w:t>2</w:t>
      </w:r>
      <w:r>
        <w:rPr>
          <w:rFonts w:hint="eastAsia"/>
          <w:u w:val="single"/>
        </w:rPr>
        <w:t xml:space="preserve"> </w:t>
      </w:r>
      <w:r>
        <w:rPr>
          <w:rFonts w:hint="eastAsia"/>
        </w:rPr>
        <w:t>学年第</w:t>
      </w:r>
      <w:r>
        <w:rPr>
          <w:rFonts w:hint="eastAsia"/>
          <w:u w:val="single"/>
        </w:rPr>
        <w:t xml:space="preserve"> 二 </w:t>
      </w:r>
      <w:r>
        <w:rPr>
          <w:rFonts w:hint="eastAsia"/>
        </w:rPr>
        <w:t>学期</w:t>
      </w:r>
      <w:bookmarkEnd w:id="3"/>
    </w:p>
    <w:p w14:paraId="123390F9" w14:textId="77777777" w:rsidR="00BB3143" w:rsidRDefault="00BB3143" w:rsidP="00BB3143">
      <w:pPr>
        <w:rPr>
          <w:b/>
          <w:sz w:val="18"/>
          <w:szCs w:val="20"/>
        </w:rPr>
      </w:pPr>
    </w:p>
    <w:p w14:paraId="5F4D6C5C" w14:textId="77777777" w:rsidR="00BB3143" w:rsidRDefault="00BB3143" w:rsidP="00BB3143">
      <w:pPr>
        <w:rPr>
          <w:b/>
          <w:sz w:val="18"/>
          <w:szCs w:val="20"/>
        </w:rPr>
      </w:pPr>
    </w:p>
    <w:p w14:paraId="3842DF56" w14:textId="77777777" w:rsidR="00BB3143" w:rsidRDefault="00BB3143" w:rsidP="00BB3143">
      <w:pPr>
        <w:tabs>
          <w:tab w:val="left" w:pos="3465"/>
          <w:tab w:val="left" w:pos="3675"/>
          <w:tab w:val="left" w:pos="4515"/>
        </w:tabs>
        <w:ind w:firstLineChars="200" w:firstLine="420"/>
        <w:jc w:val="center"/>
        <w:rPr>
          <w:rFonts w:eastAsia="黑体"/>
          <w:b/>
          <w:sz w:val="28"/>
        </w:rPr>
      </w:pPr>
      <w:r>
        <w:rPr>
          <w:rFonts w:hint="eastAsia"/>
          <w:noProof/>
        </w:rPr>
        <w:drawing>
          <wp:inline distT="0" distB="0" distL="0" distR="0" wp14:anchorId="4C855943" wp14:editId="32BE2BD8">
            <wp:extent cx="5264150" cy="10350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6872" b="10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103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EBEE1" w14:textId="77777777" w:rsidR="00BB3143" w:rsidRDefault="00BB3143" w:rsidP="00BB3143">
      <w:pPr>
        <w:ind w:firstLineChars="200" w:firstLine="562"/>
        <w:rPr>
          <w:rFonts w:eastAsia="黑体"/>
          <w:b/>
          <w:sz w:val="28"/>
        </w:rPr>
      </w:pPr>
    </w:p>
    <w:p w14:paraId="316DB95F" w14:textId="77777777" w:rsidR="00BB3143" w:rsidRDefault="00BB3143" w:rsidP="00BB3143">
      <w:pPr>
        <w:tabs>
          <w:tab w:val="left" w:pos="4410"/>
        </w:tabs>
        <w:jc w:val="center"/>
        <w:rPr>
          <w:rFonts w:eastAsia="华文新魏"/>
          <w:b/>
          <w:sz w:val="72"/>
          <w:szCs w:val="72"/>
        </w:rPr>
      </w:pPr>
      <w:r>
        <w:rPr>
          <w:rFonts w:eastAsia="华文新魏" w:hint="eastAsia"/>
          <w:b/>
          <w:sz w:val="72"/>
          <w:szCs w:val="72"/>
        </w:rPr>
        <w:t>网上购物子系统</w:t>
      </w:r>
    </w:p>
    <w:p w14:paraId="22AC3055" w14:textId="77777777" w:rsidR="00BB3143" w:rsidRDefault="00BB3143" w:rsidP="00BB3143">
      <w:pPr>
        <w:tabs>
          <w:tab w:val="left" w:pos="4410"/>
        </w:tabs>
        <w:jc w:val="center"/>
        <w:rPr>
          <w:rFonts w:eastAsia="华文新魏"/>
          <w:b/>
          <w:sz w:val="60"/>
          <w:szCs w:val="60"/>
        </w:rPr>
      </w:pPr>
      <w:r w:rsidRPr="00BB3143">
        <w:rPr>
          <w:rFonts w:eastAsia="华文新魏" w:hint="eastAsia"/>
          <w:b/>
          <w:sz w:val="60"/>
          <w:szCs w:val="60"/>
        </w:rPr>
        <w:t>结构化需求分析实验报告</w:t>
      </w:r>
    </w:p>
    <w:p w14:paraId="596D4043" w14:textId="6645E698" w:rsidR="00BB3143" w:rsidRDefault="00BB3143" w:rsidP="00BB3143">
      <w:pPr>
        <w:tabs>
          <w:tab w:val="left" w:pos="4410"/>
        </w:tabs>
        <w:jc w:val="center"/>
        <w:rPr>
          <w:b/>
          <w:sz w:val="28"/>
          <w:szCs w:val="20"/>
        </w:rPr>
      </w:pPr>
      <w:r>
        <w:rPr>
          <w:rFonts w:hint="eastAsia"/>
          <w:b/>
          <w:noProof/>
          <w:sz w:val="28"/>
          <w:szCs w:val="20"/>
        </w:rPr>
        <w:drawing>
          <wp:inline distT="0" distB="0" distL="0" distR="0" wp14:anchorId="44A4C267" wp14:editId="7FC2C773">
            <wp:extent cx="1136650" cy="1028700"/>
            <wp:effectExtent l="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665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472082" w14:textId="77777777" w:rsidR="00BB3143" w:rsidRDefault="00BB3143" w:rsidP="00BB3143">
      <w:pPr>
        <w:rPr>
          <w:b/>
          <w:sz w:val="28"/>
          <w:szCs w:val="20"/>
        </w:rPr>
      </w:pPr>
    </w:p>
    <w:p w14:paraId="76B6F0B7" w14:textId="77777777" w:rsidR="00BB3143" w:rsidRDefault="00BB3143" w:rsidP="00BB3143">
      <w:pPr>
        <w:tabs>
          <w:tab w:val="left" w:pos="6510"/>
          <w:tab w:val="left" w:pos="6615"/>
        </w:tabs>
        <w:spacing w:line="360" w:lineRule="auto"/>
        <w:ind w:rightChars="867" w:right="1821" w:firstLineChars="787" w:firstLine="1889"/>
        <w:rPr>
          <w:bCs/>
          <w:sz w:val="24"/>
          <w:u w:val="single"/>
        </w:rPr>
      </w:pPr>
      <w:r>
        <w:rPr>
          <w:rFonts w:hint="eastAsia"/>
          <w:bCs/>
          <w:sz w:val="24"/>
        </w:rPr>
        <w:t>实验课程名称</w:t>
      </w:r>
      <w:r>
        <w:rPr>
          <w:bCs/>
          <w:sz w:val="24"/>
        </w:rPr>
        <w:t xml:space="preserve"> </w:t>
      </w:r>
      <w:r>
        <w:rPr>
          <w:bCs/>
          <w:sz w:val="24"/>
          <w:u w:val="single"/>
        </w:rPr>
        <w:t xml:space="preserve">        </w:t>
      </w:r>
      <w:r>
        <w:rPr>
          <w:rFonts w:hint="eastAsia"/>
          <w:bCs/>
          <w:sz w:val="24"/>
          <w:u w:val="single"/>
        </w:rPr>
        <w:t>软 件 工 程</w:t>
      </w:r>
      <w:r>
        <w:rPr>
          <w:bCs/>
          <w:sz w:val="24"/>
          <w:u w:val="single"/>
        </w:rPr>
        <w:t xml:space="preserve">           </w:t>
      </w:r>
    </w:p>
    <w:p w14:paraId="633DA659" w14:textId="77777777" w:rsidR="00BB3143" w:rsidRDefault="00BB3143" w:rsidP="00BB3143">
      <w:pPr>
        <w:tabs>
          <w:tab w:val="left" w:pos="6510"/>
          <w:tab w:val="left" w:pos="6615"/>
        </w:tabs>
        <w:ind w:rightChars="867" w:right="1821" w:firstLineChars="787" w:firstLine="1889"/>
        <w:rPr>
          <w:bCs/>
          <w:sz w:val="24"/>
          <w:u w:val="single"/>
        </w:rPr>
      </w:pPr>
    </w:p>
    <w:p w14:paraId="4F238690" w14:textId="77777777" w:rsidR="00BB3143" w:rsidRDefault="00BB3143" w:rsidP="00BB3143">
      <w:pPr>
        <w:tabs>
          <w:tab w:val="left" w:pos="3465"/>
          <w:tab w:val="left" w:pos="6510"/>
          <w:tab w:val="left" w:pos="6615"/>
        </w:tabs>
        <w:spacing w:line="360" w:lineRule="auto"/>
        <w:ind w:rightChars="867" w:right="1821" w:firstLineChars="877" w:firstLine="1842"/>
        <w:rPr>
          <w:bCs/>
          <w:sz w:val="24"/>
          <w:u w:val="single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1312" behindDoc="1" locked="0" layoutInCell="1" allowOverlap="1" wp14:anchorId="6E6A8567" wp14:editId="078CBFBA">
                <wp:simplePos x="0" y="0"/>
                <wp:positionH relativeFrom="column">
                  <wp:posOffset>-288925</wp:posOffset>
                </wp:positionH>
                <wp:positionV relativeFrom="paragraph">
                  <wp:posOffset>151765</wp:posOffset>
                </wp:positionV>
                <wp:extent cx="5910580" cy="3208020"/>
                <wp:effectExtent l="5080" t="3175" r="8890" b="8255"/>
                <wp:wrapNone/>
                <wp:docPr id="43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10580" cy="3208020"/>
                          <a:chOff x="-6" y="3399"/>
                          <a:chExt cx="12197" cy="4253"/>
                        </a:xfrm>
                      </wpg:grpSpPr>
                      <wpg:grpSp>
                        <wpg:cNvPr id="44" name="Group 5"/>
                        <wpg:cNvGrpSpPr>
                          <a:grpSpLocks/>
                        </wpg:cNvGrpSpPr>
                        <wpg:grpSpPr bwMode="auto">
                          <a:xfrm>
                            <a:off x="-6" y="3717"/>
                            <a:ext cx="12189" cy="3550"/>
                            <a:chOff x="18" y="7468"/>
                            <a:chExt cx="12189" cy="3550"/>
                          </a:xfrm>
                        </wpg:grpSpPr>
                        <wps:wsp>
                          <wps:cNvPr id="47" name="Freeform 6"/>
                          <wps:cNvSpPr>
                            <a:spLocks/>
                          </wps:cNvSpPr>
                          <wps:spPr bwMode="auto">
                            <a:xfrm>
                              <a:off x="18" y="7837"/>
                              <a:ext cx="7132" cy="2863"/>
                            </a:xfrm>
                            <a:custGeom>
                              <a:avLst/>
                              <a:gdLst>
                                <a:gd name="T0" fmla="*/ 0 w 7132"/>
                                <a:gd name="T1" fmla="*/ 0 h 2863"/>
                                <a:gd name="T2" fmla="*/ 17 w 7132"/>
                                <a:gd name="T3" fmla="*/ 2863 h 2863"/>
                                <a:gd name="T4" fmla="*/ 7132 w 7132"/>
                                <a:gd name="T5" fmla="*/ 2578 h 2863"/>
                                <a:gd name="T6" fmla="*/ 7132 w 7132"/>
                                <a:gd name="T7" fmla="*/ 200 h 2863"/>
                                <a:gd name="T8" fmla="*/ 0 w 7132"/>
                                <a:gd name="T9" fmla="*/ 0 h 2863"/>
                                <a:gd name="T10" fmla="*/ 0 60000 65536"/>
                                <a:gd name="T11" fmla="*/ 0 60000 65536"/>
                                <a:gd name="T12" fmla="*/ 0 60000 65536"/>
                                <a:gd name="T13" fmla="*/ 0 60000 65536"/>
                                <a:gd name="T14" fmla="*/ 0 60000 65536"/>
                              </a:gdLst>
                              <a:ahLst/>
                              <a:cxnLst>
                                <a:cxn ang="T10">
                                  <a:pos x="T0" y="T1"/>
                                </a:cxn>
                                <a:cxn ang="T11">
                                  <a:pos x="T2" y="T3"/>
                                </a:cxn>
                                <a:cxn ang="T12">
                                  <a:pos x="T4" y="T5"/>
                                </a:cxn>
                                <a:cxn ang="T13">
                                  <a:pos x="T6" y="T7"/>
                                </a:cxn>
                                <a:cxn ang="T14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7132" h="2863">
                                  <a:moveTo>
                                    <a:pt x="0" y="0"/>
                                  </a:moveTo>
                                  <a:lnTo>
                                    <a:pt x="17" y="2863"/>
                                  </a:lnTo>
                                  <a:lnTo>
                                    <a:pt x="7132" y="2578"/>
                                  </a:lnTo>
                                  <a:lnTo>
                                    <a:pt x="7132" y="20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7BFDE">
                                <a:alpha val="50195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Freeform 7"/>
                          <wps:cNvSpPr>
                            <a:spLocks/>
                          </wps:cNvSpPr>
                          <wps:spPr bwMode="auto">
                            <a:xfrm>
                              <a:off x="7150" y="7468"/>
                              <a:ext cx="3466" cy="3550"/>
                            </a:xfrm>
                            <a:custGeom>
                              <a:avLst/>
                              <a:gdLst>
                                <a:gd name="T0" fmla="*/ 0 w 3466"/>
                                <a:gd name="T1" fmla="*/ 569 h 3550"/>
                                <a:gd name="T2" fmla="*/ 0 w 3466"/>
                                <a:gd name="T3" fmla="*/ 2930 h 3550"/>
                                <a:gd name="T4" fmla="*/ 3466 w 3466"/>
                                <a:gd name="T5" fmla="*/ 3550 h 3550"/>
                                <a:gd name="T6" fmla="*/ 3466 w 3466"/>
                                <a:gd name="T7" fmla="*/ 0 h 3550"/>
                                <a:gd name="T8" fmla="*/ 0 w 3466"/>
                                <a:gd name="T9" fmla="*/ 569 h 3550"/>
                                <a:gd name="T10" fmla="*/ 0 60000 65536"/>
                                <a:gd name="T11" fmla="*/ 0 60000 65536"/>
                                <a:gd name="T12" fmla="*/ 0 60000 65536"/>
                                <a:gd name="T13" fmla="*/ 0 60000 65536"/>
                                <a:gd name="T14" fmla="*/ 0 60000 65536"/>
                              </a:gdLst>
                              <a:ahLst/>
                              <a:cxnLst>
                                <a:cxn ang="T10">
                                  <a:pos x="T0" y="T1"/>
                                </a:cxn>
                                <a:cxn ang="T11">
                                  <a:pos x="T2" y="T3"/>
                                </a:cxn>
                                <a:cxn ang="T12">
                                  <a:pos x="T4" y="T5"/>
                                </a:cxn>
                                <a:cxn ang="T13">
                                  <a:pos x="T6" y="T7"/>
                                </a:cxn>
                                <a:cxn ang="T14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466" h="3550">
                                  <a:moveTo>
                                    <a:pt x="0" y="569"/>
                                  </a:moveTo>
                                  <a:lnTo>
                                    <a:pt x="0" y="2930"/>
                                  </a:lnTo>
                                  <a:lnTo>
                                    <a:pt x="3466" y="3550"/>
                                  </a:lnTo>
                                  <a:lnTo>
                                    <a:pt x="3466" y="0"/>
                                  </a:lnTo>
                                  <a:lnTo>
                                    <a:pt x="0" y="56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D3DFEE">
                                <a:alpha val="50195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" name="Freeform 8"/>
                          <wps:cNvSpPr>
                            <a:spLocks/>
                          </wps:cNvSpPr>
                          <wps:spPr bwMode="auto">
                            <a:xfrm>
                              <a:off x="10616" y="7468"/>
                              <a:ext cx="1591" cy="3550"/>
                            </a:xfrm>
                            <a:custGeom>
                              <a:avLst/>
                              <a:gdLst>
                                <a:gd name="T0" fmla="*/ 0 w 1591"/>
                                <a:gd name="T1" fmla="*/ 0 h 3550"/>
                                <a:gd name="T2" fmla="*/ 0 w 1591"/>
                                <a:gd name="T3" fmla="*/ 3550 h 3550"/>
                                <a:gd name="T4" fmla="*/ 1591 w 1591"/>
                                <a:gd name="T5" fmla="*/ 2746 h 3550"/>
                                <a:gd name="T6" fmla="*/ 1591 w 1591"/>
                                <a:gd name="T7" fmla="*/ 737 h 3550"/>
                                <a:gd name="T8" fmla="*/ 0 w 1591"/>
                                <a:gd name="T9" fmla="*/ 0 h 3550"/>
                                <a:gd name="T10" fmla="*/ 0 60000 65536"/>
                                <a:gd name="T11" fmla="*/ 0 60000 65536"/>
                                <a:gd name="T12" fmla="*/ 0 60000 65536"/>
                                <a:gd name="T13" fmla="*/ 0 60000 65536"/>
                                <a:gd name="T14" fmla="*/ 0 60000 65536"/>
                              </a:gdLst>
                              <a:ahLst/>
                              <a:cxnLst>
                                <a:cxn ang="T10">
                                  <a:pos x="T0" y="T1"/>
                                </a:cxn>
                                <a:cxn ang="T11">
                                  <a:pos x="T2" y="T3"/>
                                </a:cxn>
                                <a:cxn ang="T12">
                                  <a:pos x="T4" y="T5"/>
                                </a:cxn>
                                <a:cxn ang="T13">
                                  <a:pos x="T6" y="T7"/>
                                </a:cxn>
                                <a:cxn ang="T14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591" h="3550">
                                  <a:moveTo>
                                    <a:pt x="0" y="0"/>
                                  </a:moveTo>
                                  <a:lnTo>
                                    <a:pt x="0" y="3550"/>
                                  </a:lnTo>
                                  <a:lnTo>
                                    <a:pt x="1591" y="2746"/>
                                  </a:lnTo>
                                  <a:lnTo>
                                    <a:pt x="1591" y="737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A7BFDE">
                                <a:alpha val="50195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0" name="Freeform 9"/>
                        <wps:cNvSpPr>
                          <a:spLocks/>
                        </wps:cNvSpPr>
                        <wps:spPr bwMode="auto">
                          <a:xfrm>
                            <a:off x="8071" y="4069"/>
                            <a:ext cx="4120" cy="2913"/>
                          </a:xfrm>
                          <a:custGeom>
                            <a:avLst/>
                            <a:gdLst>
                              <a:gd name="T0" fmla="*/ 1 w 4120"/>
                              <a:gd name="T1" fmla="*/ 251 h 2913"/>
                              <a:gd name="T2" fmla="*/ 0 w 4120"/>
                              <a:gd name="T3" fmla="*/ 2662 h 2913"/>
                              <a:gd name="T4" fmla="*/ 4120 w 4120"/>
                              <a:gd name="T5" fmla="*/ 2913 h 2913"/>
                              <a:gd name="T6" fmla="*/ 4120 w 4120"/>
                              <a:gd name="T7" fmla="*/ 0 h 2913"/>
                              <a:gd name="T8" fmla="*/ 1 w 4120"/>
                              <a:gd name="T9" fmla="*/ 251 h 2913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20" h="2913">
                                <a:moveTo>
                                  <a:pt x="1" y="251"/>
                                </a:moveTo>
                                <a:lnTo>
                                  <a:pt x="0" y="2662"/>
                                </a:lnTo>
                                <a:lnTo>
                                  <a:pt x="4120" y="2913"/>
                                </a:lnTo>
                                <a:lnTo>
                                  <a:pt x="4120" y="0"/>
                                </a:lnTo>
                                <a:lnTo>
                                  <a:pt x="1" y="25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8D8D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Freeform 10"/>
                        <wps:cNvSpPr>
                          <a:spLocks/>
                        </wps:cNvSpPr>
                        <wps:spPr bwMode="auto">
                          <a:xfrm>
                            <a:off x="4104" y="3399"/>
                            <a:ext cx="3985" cy="4236"/>
                          </a:xfrm>
                          <a:custGeom>
                            <a:avLst/>
                            <a:gdLst>
                              <a:gd name="T0" fmla="*/ 0 w 3985"/>
                              <a:gd name="T1" fmla="*/ 0 h 4236"/>
                              <a:gd name="T2" fmla="*/ 0 w 3985"/>
                              <a:gd name="T3" fmla="*/ 4236 h 4236"/>
                              <a:gd name="T4" fmla="*/ 3985 w 3985"/>
                              <a:gd name="T5" fmla="*/ 3349 h 4236"/>
                              <a:gd name="T6" fmla="*/ 3985 w 3985"/>
                              <a:gd name="T7" fmla="*/ 921 h 4236"/>
                              <a:gd name="T8" fmla="*/ 0 w 3985"/>
                              <a:gd name="T9" fmla="*/ 0 h 4236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3985" h="4236">
                                <a:moveTo>
                                  <a:pt x="0" y="0"/>
                                </a:moveTo>
                                <a:lnTo>
                                  <a:pt x="0" y="4236"/>
                                </a:lnTo>
                                <a:lnTo>
                                  <a:pt x="3985" y="3349"/>
                                </a:lnTo>
                                <a:lnTo>
                                  <a:pt x="3985" y="92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BFBFB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Freeform 11"/>
                        <wps:cNvSpPr>
                          <a:spLocks/>
                        </wps:cNvSpPr>
                        <wps:spPr bwMode="auto">
                          <a:xfrm>
                            <a:off x="18" y="3399"/>
                            <a:ext cx="4086" cy="4253"/>
                          </a:xfrm>
                          <a:custGeom>
                            <a:avLst/>
                            <a:gdLst>
                              <a:gd name="T0" fmla="*/ 4086 w 4086"/>
                              <a:gd name="T1" fmla="*/ 0 h 4253"/>
                              <a:gd name="T2" fmla="*/ 4084 w 4086"/>
                              <a:gd name="T3" fmla="*/ 4253 h 4253"/>
                              <a:gd name="T4" fmla="*/ 0 w 4086"/>
                              <a:gd name="T5" fmla="*/ 3198 h 4253"/>
                              <a:gd name="T6" fmla="*/ 0 w 4086"/>
                              <a:gd name="T7" fmla="*/ 1072 h 4253"/>
                              <a:gd name="T8" fmla="*/ 4086 w 4086"/>
                              <a:gd name="T9" fmla="*/ 0 h 4253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086" h="4253">
                                <a:moveTo>
                                  <a:pt x="4086" y="0"/>
                                </a:moveTo>
                                <a:lnTo>
                                  <a:pt x="4084" y="4253"/>
                                </a:lnTo>
                                <a:lnTo>
                                  <a:pt x="0" y="3198"/>
                                </a:lnTo>
                                <a:lnTo>
                                  <a:pt x="0" y="1072"/>
                                </a:lnTo>
                                <a:lnTo>
                                  <a:pt x="408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8D8D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Freeform 12"/>
                        <wps:cNvSpPr>
                          <a:spLocks/>
                        </wps:cNvSpPr>
                        <wps:spPr bwMode="auto">
                          <a:xfrm>
                            <a:off x="17" y="3617"/>
                            <a:ext cx="2076" cy="3851"/>
                          </a:xfrm>
                          <a:custGeom>
                            <a:avLst/>
                            <a:gdLst>
                              <a:gd name="T0" fmla="*/ 0 w 2076"/>
                              <a:gd name="T1" fmla="*/ 921 h 3851"/>
                              <a:gd name="T2" fmla="*/ 2060 w 2076"/>
                              <a:gd name="T3" fmla="*/ 0 h 3851"/>
                              <a:gd name="T4" fmla="*/ 2076 w 2076"/>
                              <a:gd name="T5" fmla="*/ 3851 h 3851"/>
                              <a:gd name="T6" fmla="*/ 0 w 2076"/>
                              <a:gd name="T7" fmla="*/ 2981 h 3851"/>
                              <a:gd name="T8" fmla="*/ 0 w 2076"/>
                              <a:gd name="T9" fmla="*/ 921 h 3851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2076" h="3851">
                                <a:moveTo>
                                  <a:pt x="0" y="921"/>
                                </a:moveTo>
                                <a:lnTo>
                                  <a:pt x="2060" y="0"/>
                                </a:lnTo>
                                <a:lnTo>
                                  <a:pt x="2076" y="3851"/>
                                </a:lnTo>
                                <a:lnTo>
                                  <a:pt x="0" y="2981"/>
                                </a:lnTo>
                                <a:lnTo>
                                  <a:pt x="0" y="92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DFEE">
                              <a:alpha val="70195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Freeform 13"/>
                        <wps:cNvSpPr>
                          <a:spLocks/>
                        </wps:cNvSpPr>
                        <wps:spPr bwMode="auto">
                          <a:xfrm>
                            <a:off x="2077" y="3617"/>
                            <a:ext cx="6011" cy="3835"/>
                          </a:xfrm>
                          <a:custGeom>
                            <a:avLst/>
                            <a:gdLst>
                              <a:gd name="T0" fmla="*/ 0 w 6011"/>
                              <a:gd name="T1" fmla="*/ 0 h 3835"/>
                              <a:gd name="T2" fmla="*/ 17 w 6011"/>
                              <a:gd name="T3" fmla="*/ 3835 h 3835"/>
                              <a:gd name="T4" fmla="*/ 6011 w 6011"/>
                              <a:gd name="T5" fmla="*/ 2629 h 3835"/>
                              <a:gd name="T6" fmla="*/ 6011 w 6011"/>
                              <a:gd name="T7" fmla="*/ 1239 h 3835"/>
                              <a:gd name="T8" fmla="*/ 0 w 6011"/>
                              <a:gd name="T9" fmla="*/ 0 h 3835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6011" h="3835">
                                <a:moveTo>
                                  <a:pt x="0" y="0"/>
                                </a:moveTo>
                                <a:lnTo>
                                  <a:pt x="17" y="3835"/>
                                </a:lnTo>
                                <a:lnTo>
                                  <a:pt x="6011" y="2629"/>
                                </a:lnTo>
                                <a:lnTo>
                                  <a:pt x="6011" y="123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A7BFDE">
                              <a:alpha val="70195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Freeform 14"/>
                        <wps:cNvSpPr>
                          <a:spLocks/>
                        </wps:cNvSpPr>
                        <wps:spPr bwMode="auto">
                          <a:xfrm>
                            <a:off x="8088" y="3835"/>
                            <a:ext cx="4102" cy="3432"/>
                          </a:xfrm>
                          <a:custGeom>
                            <a:avLst/>
                            <a:gdLst>
                              <a:gd name="T0" fmla="*/ 0 w 4102"/>
                              <a:gd name="T1" fmla="*/ 1038 h 3432"/>
                              <a:gd name="T2" fmla="*/ 0 w 4102"/>
                              <a:gd name="T3" fmla="*/ 2411 h 3432"/>
                              <a:gd name="T4" fmla="*/ 4102 w 4102"/>
                              <a:gd name="T5" fmla="*/ 3432 h 3432"/>
                              <a:gd name="T6" fmla="*/ 4102 w 4102"/>
                              <a:gd name="T7" fmla="*/ 0 h 3432"/>
                              <a:gd name="T8" fmla="*/ 0 w 4102"/>
                              <a:gd name="T9" fmla="*/ 1038 h 3432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4102" h="3432">
                                <a:moveTo>
                                  <a:pt x="0" y="1038"/>
                                </a:moveTo>
                                <a:lnTo>
                                  <a:pt x="0" y="2411"/>
                                </a:lnTo>
                                <a:lnTo>
                                  <a:pt x="4102" y="3432"/>
                                </a:lnTo>
                                <a:lnTo>
                                  <a:pt x="4102" y="0"/>
                                </a:lnTo>
                                <a:lnTo>
                                  <a:pt x="0" y="103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D3DFEE">
                              <a:alpha val="70195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9AFAFE" id="Group 4" o:spid="_x0000_s1026" style="position:absolute;left:0;text-align:left;margin-left:-22.75pt;margin-top:11.95pt;width:465.4pt;height:252.6pt;z-index:-251655168" coordorigin="-6,3399" coordsize="12197,42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">
                <v:group id="Group 5" o:spid="_x0000_s1027" style="position:absolute;left:-6;top:3717;width:12189;height:3550" coordorigin="18,7468" coordsize="12189,3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<v:shape id="Freeform 6" o:spid="_x0000_s1028" style="position:absolute;left:18;top:7837;width:7132;height:2863;visibility:visible;mso-wrap-style:square;v-text-anchor:top" coordsize="7132,28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" path="m,l17,2863,7132,2578r,-2378l,xe" fillcolor="#a7bfde" stroked="f">
                    <v:fill opacity="32896f"/>
                    <v:path arrowok="t" o:connecttype="custom" o:connectlocs="0,0;17,2863;7132,2578;7132,200;0,0" o:connectangles="0,0,0,0,0"/>
                  </v:shape>
                  <v:shape id="Freeform 7" o:spid="_x0000_s1029" style="position:absolute;left:7150;top:7468;width:3466;height:3550;visibility:visible;mso-wrap-style:square;v-text-anchor:top" coordsize="3466,3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" path="m,569l,2930r3466,620l3466,,,569xe" fillcolor="#d3dfee" stroked="f">
                    <v:fill opacity="32896f"/>
                    <v:path arrowok="t" o:connecttype="custom" o:connectlocs="0,569;0,2930;3466,3550;3466,0;0,569" o:connectangles="0,0,0,0,0"/>
                  </v:shape>
                  <v:shape id="Freeform 8" o:spid="_x0000_s1030" style="position:absolute;left:10616;top:7468;width:1591;height:3550;visibility:visible;mso-wrap-style:square;v-text-anchor:top" coordsize="1591,35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" path="m,l,3550,1591,2746r,-2009l,xe" fillcolor="#a7bfde" stroked="f">
                    <v:fill opacity="32896f"/>
                    <v:path arrowok="t" o:connecttype="custom" o:connectlocs="0,0;0,3550;1591,2746;1591,737;0,0" o:connectangles="0,0,0,0,0"/>
                  </v:shape>
                </v:group>
                <v:shape id="Freeform 9" o:spid="_x0000_s1031" style="position:absolute;left:8071;top:4069;width:4120;height:2913;visibility:visible;mso-wrap-style:square;v-text-anchor:top" coordsize="4120,29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" path="m1,251l,2662r4120,251l4120,,1,251xe" fillcolor="#d8d8d8" stroked="f">
                  <v:path arrowok="t" o:connecttype="custom" o:connectlocs="1,251;0,2662;4120,2913;4120,0;1,251" o:connectangles="0,0,0,0,0"/>
                </v:shape>
                <v:shape id="Freeform 10" o:spid="_x0000_s1032" style="position:absolute;left:4104;top:3399;width:3985;height:4236;visibility:visible;mso-wrap-style:square;v-text-anchor:top" coordsize="3985,42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" path="m,l,4236,3985,3349r,-2428l,xe" fillcolor="#bfbfbf" stroked="f">
                  <v:path arrowok="t" o:connecttype="custom" o:connectlocs="0,0;0,4236;3985,3349;3985,921;0,0" o:connectangles="0,0,0,0,0"/>
                </v:shape>
                <v:shape id="Freeform 11" o:spid="_x0000_s1033" style="position:absolute;left:18;top:3399;width:4086;height:4253;visibility:visible;mso-wrap-style:square;v-text-anchor:top" coordsize="4086,42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" path="m4086,r-2,4253l,3198,,1072,4086,xe" fillcolor="#d8d8d8" stroked="f">
                  <v:path arrowok="t" o:connecttype="custom" o:connectlocs="4086,0;4084,4253;0,3198;0,1072;4086,0" o:connectangles="0,0,0,0,0"/>
                </v:shape>
                <v:shape id="Freeform 12" o:spid="_x0000_s1034" style="position:absolute;left:17;top:3617;width:2076;height:3851;visibility:visible;mso-wrap-style:square;v-text-anchor:top" coordsize="2076,38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" path="m,921l2060,r16,3851l,2981,,921xe" fillcolor="#d3dfee" stroked="f">
                  <v:fill opacity="46003f"/>
                  <v:path arrowok="t" o:connecttype="custom" o:connectlocs="0,921;2060,0;2076,3851;0,2981;0,921" o:connectangles="0,0,0,0,0"/>
                </v:shape>
                <v:shape id="Freeform 13" o:spid="_x0000_s1035" style="position:absolute;left:2077;top:3617;width:6011;height:3835;visibility:visible;mso-wrap-style:square;v-text-anchor:top" coordsize="6011,38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" path="m,l17,3835,6011,2629r,-1390l,xe" fillcolor="#a7bfde" stroked="f">
                  <v:fill opacity="46003f"/>
                  <v:path arrowok="t" o:connecttype="custom" o:connectlocs="0,0;17,3835;6011,2629;6011,1239;0,0" o:connectangles="0,0,0,0,0"/>
                </v:shape>
                <v:shape id="Freeform 14" o:spid="_x0000_s1036" style="position:absolute;left:8088;top:3835;width:4102;height:3432;visibility:visible;mso-wrap-style:square;v-text-anchor:top" coordsize="4102,3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" path="m,1038l,2411,4102,3432,4102,,,1038xe" fillcolor="#d3dfee" stroked="f">
                  <v:fill opacity="46003f"/>
                  <v:path arrowok="t" o:connecttype="custom" o:connectlocs="0,1038;0,2411;4102,3432;4102,0;0,1038" o:connectangles="0,0,0,0,0"/>
                </v:shape>
              </v:group>
            </w:pict>
          </mc:Fallback>
        </mc:AlternateContent>
      </w:r>
      <w:r>
        <w:rPr>
          <w:rFonts w:hint="eastAsia"/>
          <w:bCs/>
          <w:spacing w:val="8"/>
          <w:sz w:val="24"/>
        </w:rPr>
        <w:t>专 业 班 级</w:t>
      </w:r>
      <w:r>
        <w:rPr>
          <w:bCs/>
          <w:spacing w:val="8"/>
          <w:sz w:val="24"/>
        </w:rPr>
        <w:t xml:space="preserve"> </w:t>
      </w:r>
      <w:r>
        <w:rPr>
          <w:bCs/>
          <w:spacing w:val="8"/>
          <w:sz w:val="24"/>
          <w:u w:val="single"/>
        </w:rPr>
        <w:t xml:space="preserve">        </w:t>
      </w:r>
      <w:r>
        <w:rPr>
          <w:rFonts w:hint="eastAsia"/>
          <w:bCs/>
          <w:spacing w:val="8"/>
          <w:sz w:val="24"/>
          <w:u w:val="single"/>
        </w:rPr>
        <w:t>2</w:t>
      </w:r>
      <w:r>
        <w:rPr>
          <w:bCs/>
          <w:spacing w:val="8"/>
          <w:sz w:val="24"/>
          <w:u w:val="single"/>
        </w:rPr>
        <w:t>0</w:t>
      </w:r>
      <w:r>
        <w:rPr>
          <w:rFonts w:hint="eastAsia"/>
          <w:bCs/>
          <w:spacing w:val="8"/>
          <w:sz w:val="24"/>
          <w:u w:val="single"/>
        </w:rPr>
        <w:t>软件一班</w:t>
      </w:r>
      <w:r>
        <w:rPr>
          <w:bCs/>
          <w:spacing w:val="8"/>
          <w:sz w:val="24"/>
          <w:u w:val="single"/>
        </w:rPr>
        <w:t xml:space="preserve">      </w:t>
      </w:r>
      <w:r>
        <w:rPr>
          <w:bCs/>
          <w:sz w:val="24"/>
          <w:u w:val="single"/>
        </w:rPr>
        <w:t xml:space="preserve">    </w:t>
      </w:r>
    </w:p>
    <w:p w14:paraId="20EE212D" w14:textId="77777777" w:rsidR="00BB3143" w:rsidRPr="0039308D" w:rsidRDefault="00BB3143" w:rsidP="00BB3143">
      <w:pPr>
        <w:tabs>
          <w:tab w:val="left" w:pos="3465"/>
          <w:tab w:val="left" w:pos="6510"/>
          <w:tab w:val="left" w:pos="6615"/>
        </w:tabs>
        <w:spacing w:line="360" w:lineRule="auto"/>
        <w:ind w:rightChars="867" w:right="1821" w:firstLineChars="877" w:firstLine="2245"/>
        <w:rPr>
          <w:bCs/>
          <w:spacing w:val="8"/>
          <w:sz w:val="24"/>
          <w:u w:val="single"/>
        </w:rPr>
      </w:pPr>
    </w:p>
    <w:p w14:paraId="6A7B6D2C" w14:textId="77777777" w:rsidR="00BB3143" w:rsidRDefault="00BB3143" w:rsidP="00BB3143">
      <w:pPr>
        <w:tabs>
          <w:tab w:val="left" w:pos="6510"/>
          <w:tab w:val="left" w:pos="6615"/>
        </w:tabs>
        <w:spacing w:line="360" w:lineRule="auto"/>
        <w:ind w:rightChars="867" w:right="1821" w:firstLineChars="738" w:firstLine="1889"/>
        <w:rPr>
          <w:rFonts w:ascii="宋体" w:hAnsi="宋体"/>
          <w:bCs/>
          <w:spacing w:val="8"/>
          <w:sz w:val="24"/>
          <w:u w:val="single"/>
        </w:rPr>
      </w:pPr>
      <w:r>
        <w:rPr>
          <w:rFonts w:hint="eastAsia"/>
          <w:bCs/>
          <w:spacing w:val="8"/>
          <w:sz w:val="24"/>
        </w:rPr>
        <w:t xml:space="preserve">小 组 成 员 </w:t>
      </w:r>
      <w:r>
        <w:rPr>
          <w:rFonts w:ascii="宋体" w:hAnsi="宋体"/>
          <w:bCs/>
          <w:spacing w:val="8"/>
          <w:sz w:val="24"/>
          <w:u w:val="single"/>
        </w:rPr>
        <w:t xml:space="preserve">    </w:t>
      </w:r>
      <w:r>
        <w:rPr>
          <w:rFonts w:ascii="宋体" w:hAnsi="宋体"/>
          <w:bCs/>
          <w:spacing w:val="8"/>
          <w:sz w:val="24"/>
          <w:u w:val="single"/>
        </w:rPr>
        <w:t>林鹏飞</w:t>
      </w:r>
      <w:r>
        <w:rPr>
          <w:rFonts w:ascii="宋体" w:hAnsi="宋体" w:hint="eastAsia"/>
          <w:bCs/>
          <w:spacing w:val="8"/>
          <w:sz w:val="24"/>
          <w:u w:val="single"/>
        </w:rPr>
        <w:t xml:space="preserve"> </w:t>
      </w:r>
      <w:r>
        <w:rPr>
          <w:rFonts w:ascii="宋体" w:hAnsi="宋体"/>
          <w:bCs/>
          <w:spacing w:val="8"/>
          <w:sz w:val="24"/>
          <w:u w:val="single"/>
        </w:rPr>
        <w:t xml:space="preserve"> </w:t>
      </w:r>
      <w:r>
        <w:rPr>
          <w:rFonts w:ascii="宋体" w:hAnsi="宋体" w:hint="eastAsia"/>
          <w:bCs/>
          <w:spacing w:val="8"/>
          <w:sz w:val="24"/>
          <w:u w:val="single"/>
        </w:rPr>
        <w:t>彭京</w:t>
      </w:r>
      <w:r>
        <w:rPr>
          <w:rFonts w:ascii="宋体" w:hAnsi="宋体" w:hint="eastAsia"/>
          <w:bCs/>
          <w:spacing w:val="8"/>
          <w:sz w:val="24"/>
          <w:u w:val="single"/>
        </w:rPr>
        <w:t xml:space="preserve"> </w:t>
      </w:r>
      <w:r>
        <w:rPr>
          <w:rFonts w:ascii="宋体" w:hAnsi="宋体"/>
          <w:bCs/>
          <w:spacing w:val="8"/>
          <w:sz w:val="24"/>
          <w:u w:val="single"/>
        </w:rPr>
        <w:t xml:space="preserve"> </w:t>
      </w:r>
      <w:r>
        <w:rPr>
          <w:rFonts w:ascii="宋体" w:hAnsi="宋体" w:hint="eastAsia"/>
          <w:bCs/>
          <w:spacing w:val="8"/>
          <w:sz w:val="24"/>
          <w:u w:val="single"/>
        </w:rPr>
        <w:t>杨智涵</w:t>
      </w:r>
      <w:r>
        <w:rPr>
          <w:rFonts w:ascii="宋体" w:hAnsi="宋体"/>
          <w:bCs/>
          <w:spacing w:val="8"/>
          <w:sz w:val="24"/>
          <w:u w:val="single"/>
        </w:rPr>
        <w:t xml:space="preserve">    </w:t>
      </w:r>
    </w:p>
    <w:p w14:paraId="1C18292C" w14:textId="77777777" w:rsidR="00BB3143" w:rsidRDefault="00BB3143" w:rsidP="00BB3143">
      <w:pPr>
        <w:tabs>
          <w:tab w:val="left" w:pos="6510"/>
          <w:tab w:val="left" w:pos="6615"/>
        </w:tabs>
        <w:spacing w:line="360" w:lineRule="auto"/>
        <w:ind w:rightChars="867" w:right="1821" w:firstLineChars="787" w:firstLine="2015"/>
        <w:rPr>
          <w:rFonts w:ascii="宋体" w:hAnsi="宋体"/>
          <w:bCs/>
          <w:spacing w:val="8"/>
          <w:sz w:val="24"/>
          <w:u w:val="single"/>
        </w:rPr>
      </w:pPr>
    </w:p>
    <w:p w14:paraId="65F03DF2" w14:textId="77777777" w:rsidR="00BB3143" w:rsidRDefault="00BB3143" w:rsidP="00BB3143">
      <w:pPr>
        <w:tabs>
          <w:tab w:val="left" w:pos="6510"/>
          <w:tab w:val="left" w:pos="6615"/>
        </w:tabs>
        <w:spacing w:line="360" w:lineRule="auto"/>
        <w:ind w:rightChars="867" w:right="1821" w:firstLineChars="787" w:firstLine="1889"/>
        <w:rPr>
          <w:bCs/>
          <w:sz w:val="24"/>
          <w:u w:val="single"/>
        </w:rPr>
        <w:sectPr w:rsidR="00BB3143" w:rsidSect="003643EF">
          <w:footerReference w:type="even" r:id="rId10"/>
          <w:footerReference w:type="default" r:id="rId11"/>
          <w:pgSz w:w="11907" w:h="16840"/>
          <w:pgMar w:top="1588" w:right="1418" w:bottom="1418" w:left="1588" w:header="907" w:footer="992" w:gutter="0"/>
          <w:pgNumType w:start="0"/>
          <w:cols w:space="720"/>
          <w:titlePg/>
          <w:docGrid w:type="lines" w:linePitch="312"/>
        </w:sectPr>
      </w:pPr>
      <w:r>
        <w:rPr>
          <w:rFonts w:hint="eastAsia"/>
          <w:bCs/>
          <w:sz w:val="24"/>
        </w:rPr>
        <w:t>实验指导老师</w:t>
      </w:r>
      <w:r>
        <w:rPr>
          <w:bCs/>
          <w:sz w:val="24"/>
        </w:rPr>
        <w:t xml:space="preserve"> </w:t>
      </w:r>
      <w:r>
        <w:rPr>
          <w:bCs/>
          <w:sz w:val="24"/>
          <w:u w:val="single"/>
        </w:rPr>
        <w:t xml:space="preserve">           </w:t>
      </w:r>
      <w:r>
        <w:rPr>
          <w:rFonts w:hint="eastAsia"/>
          <w:bCs/>
          <w:sz w:val="24"/>
          <w:u w:val="single"/>
        </w:rPr>
        <w:t>姜 秀 娥</w:t>
      </w:r>
      <w:r>
        <w:rPr>
          <w:bCs/>
          <w:sz w:val="24"/>
          <w:u w:val="single"/>
        </w:rPr>
        <w:t xml:space="preserve">           </w:t>
      </w:r>
    </w:p>
    <w:bookmarkEnd w:id="0"/>
    <w:bookmarkEnd w:id="1"/>
    <w:bookmarkEnd w:id="2"/>
    <w:p w14:paraId="7811D5A6" w14:textId="77777777" w:rsidR="00BB3143" w:rsidRDefault="00BB3143" w:rsidP="005E523B">
      <w:pPr>
        <w:jc w:val="center"/>
        <w:rPr>
          <w:rFonts w:ascii="宋体" w:eastAsia="宋体" w:hAnsi="宋体"/>
          <w:sz w:val="48"/>
          <w:szCs w:val="48"/>
        </w:rPr>
      </w:pPr>
    </w:p>
    <w:p w14:paraId="3EDA762A" w14:textId="7BA80697" w:rsidR="005E523B" w:rsidRPr="005E523B" w:rsidRDefault="005E523B" w:rsidP="005E523B">
      <w:pPr>
        <w:jc w:val="center"/>
        <w:rPr>
          <w:rFonts w:ascii="宋体" w:eastAsia="宋体" w:hAnsi="宋体"/>
          <w:sz w:val="48"/>
          <w:szCs w:val="48"/>
        </w:rPr>
      </w:pPr>
      <w:r w:rsidRPr="005E523B">
        <w:rPr>
          <w:rFonts w:ascii="宋体" w:eastAsia="宋体" w:hAnsi="宋体" w:hint="eastAsia"/>
          <w:sz w:val="48"/>
          <w:szCs w:val="48"/>
        </w:rPr>
        <w:t>网上购物子系统结构化需求分析</w:t>
      </w:r>
    </w:p>
    <w:p w14:paraId="6ADE6DF2" w14:textId="7F7EDF21" w:rsidR="005E523B" w:rsidRDefault="005E523B" w:rsidP="005E523B">
      <w:pPr>
        <w:jc w:val="center"/>
        <w:rPr>
          <w:rFonts w:ascii="宋体" w:eastAsia="宋体" w:hAnsi="宋体"/>
          <w:sz w:val="48"/>
          <w:szCs w:val="48"/>
        </w:rPr>
      </w:pPr>
      <w:r w:rsidRPr="005E523B">
        <w:rPr>
          <w:rFonts w:ascii="宋体" w:eastAsia="宋体" w:hAnsi="宋体" w:hint="eastAsia"/>
          <w:sz w:val="48"/>
          <w:szCs w:val="48"/>
        </w:rPr>
        <w:t>实验报告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40918818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7C44D1" w14:textId="66C4E12C" w:rsidR="004E080B" w:rsidRDefault="004E080B">
          <w:pPr>
            <w:pStyle w:val="TOC"/>
          </w:pPr>
          <w:r>
            <w:rPr>
              <w:lang w:val="zh-CN"/>
            </w:rPr>
            <w:t>目录</w:t>
          </w:r>
        </w:p>
        <w:p w14:paraId="221AF4EA" w14:textId="39BA4DDA" w:rsidR="00F57545" w:rsidRDefault="004E080B">
          <w:pPr>
            <w:pStyle w:val="TOC2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9531415" w:history="1">
            <w:r w:rsidR="00F57545" w:rsidRPr="00943825">
              <w:rPr>
                <w:rStyle w:val="a3"/>
                <w:noProof/>
              </w:rPr>
              <w:t>小组成员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15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2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7F32731F" w14:textId="4B49FAF0" w:rsidR="00F57545" w:rsidRDefault="006D7C3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9531416" w:history="1">
            <w:r w:rsidR="00F57545" w:rsidRPr="00943825">
              <w:rPr>
                <w:rStyle w:val="a3"/>
                <w:noProof/>
              </w:rPr>
              <w:t>网上购物子系统项目计划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16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2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4D775C5B" w14:textId="68496EAD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17" w:history="1">
            <w:r w:rsidR="00F57545" w:rsidRPr="00943825">
              <w:rPr>
                <w:rStyle w:val="a3"/>
                <w:noProof/>
              </w:rPr>
              <w:t>1. 引言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17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2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771EDEB4" w14:textId="0F25568F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18" w:history="1">
            <w:r w:rsidR="00F57545" w:rsidRPr="00943825">
              <w:rPr>
                <w:rStyle w:val="a3"/>
                <w:noProof/>
              </w:rPr>
              <w:t>2.项目概述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18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3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7652A2D0" w14:textId="08CB86DB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19" w:history="1">
            <w:r w:rsidR="00F57545" w:rsidRPr="00943825">
              <w:rPr>
                <w:rStyle w:val="a3"/>
                <w:noProof/>
              </w:rPr>
              <w:t>3. 实施计划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19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4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5B3CF67A" w14:textId="76EBEF05" w:rsidR="00F57545" w:rsidRDefault="006D7C3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9531420" w:history="1">
            <w:r w:rsidR="00F57545" w:rsidRPr="00943825">
              <w:rPr>
                <w:rStyle w:val="a3"/>
                <w:noProof/>
              </w:rPr>
              <w:t>网上购物子系统需求分析报告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20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5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4CC89C55" w14:textId="0F62C6F5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21" w:history="1">
            <w:r w:rsidR="00F57545" w:rsidRPr="00943825">
              <w:rPr>
                <w:rStyle w:val="a3"/>
                <w:rFonts w:ascii="Open Sans" w:hAnsi="Open Sans" w:cs="Open Sans"/>
                <w:noProof/>
              </w:rPr>
              <w:t xml:space="preserve">1. </w:t>
            </w:r>
            <w:r w:rsidR="00F57545" w:rsidRPr="00943825">
              <w:rPr>
                <w:rStyle w:val="a3"/>
                <w:rFonts w:ascii="Open Sans" w:hAnsi="Open Sans" w:cs="Open Sans"/>
                <w:noProof/>
              </w:rPr>
              <w:t>需求描述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21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5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472245F1" w14:textId="78046BEB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22" w:history="1">
            <w:r w:rsidR="00F57545" w:rsidRPr="00943825">
              <w:rPr>
                <w:rStyle w:val="a3"/>
                <w:rFonts w:ascii="Open Sans" w:hAnsi="Open Sans" w:cs="Open Sans"/>
                <w:noProof/>
              </w:rPr>
              <w:t xml:space="preserve">2 </w:t>
            </w:r>
            <w:r w:rsidR="00F57545" w:rsidRPr="00943825">
              <w:rPr>
                <w:rStyle w:val="a3"/>
                <w:rFonts w:ascii="Open Sans" w:hAnsi="Open Sans" w:cs="Open Sans"/>
                <w:noProof/>
              </w:rPr>
              <w:t>详细模块划分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22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6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08E1F8F5" w14:textId="68A3C2FF" w:rsidR="00F57545" w:rsidRDefault="006D7C3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9531423" w:history="1">
            <w:r w:rsidR="00F57545" w:rsidRPr="00943825">
              <w:rPr>
                <w:rStyle w:val="a3"/>
                <w:noProof/>
              </w:rPr>
              <w:t>功能建模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23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8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601890A4" w14:textId="113D1EEE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24" w:history="1">
            <w:r w:rsidR="00F57545" w:rsidRPr="00943825">
              <w:rPr>
                <w:rStyle w:val="a3"/>
                <w:noProof/>
              </w:rPr>
              <w:t>第零层数据流图（环境图）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24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8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2971C1EA" w14:textId="44A25597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25" w:history="1">
            <w:r w:rsidR="00F57545" w:rsidRPr="00943825">
              <w:rPr>
                <w:rStyle w:val="a3"/>
                <w:noProof/>
              </w:rPr>
              <w:t>第一层数据流图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25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9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0C28FBC9" w14:textId="10C05F16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26" w:history="1">
            <w:r w:rsidR="00F57545" w:rsidRPr="00943825">
              <w:rPr>
                <w:rStyle w:val="a3"/>
                <w:noProof/>
              </w:rPr>
              <w:t>第二层数据流图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26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9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1B501654" w14:textId="68077BE2" w:rsidR="00F57545" w:rsidRDefault="006D7C3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9531427" w:history="1">
            <w:r w:rsidR="00F57545" w:rsidRPr="00943825">
              <w:rPr>
                <w:rStyle w:val="a3"/>
                <w:noProof/>
              </w:rPr>
              <w:t>数据建模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27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1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6A7552DB" w14:textId="2EF44BDB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28" w:history="1">
            <w:r w:rsidR="00F57545" w:rsidRPr="00943825">
              <w:rPr>
                <w:rStyle w:val="a3"/>
                <w:noProof/>
              </w:rPr>
              <w:t>E-R图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28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1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31F87A32" w14:textId="5AC5ADAF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29" w:history="1">
            <w:r w:rsidR="00F57545" w:rsidRPr="00943825">
              <w:rPr>
                <w:rStyle w:val="a3"/>
                <w:noProof/>
              </w:rPr>
              <w:t>关系模式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29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2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24749374" w14:textId="046DC6E1" w:rsidR="00F57545" w:rsidRDefault="006D7C3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9531430" w:history="1">
            <w:r w:rsidR="00F57545" w:rsidRPr="00943825">
              <w:rPr>
                <w:rStyle w:val="a3"/>
                <w:noProof/>
              </w:rPr>
              <w:t>行为建模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30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3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274980F7" w14:textId="0CB97C98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31" w:history="1">
            <w:r w:rsidR="00F57545" w:rsidRPr="00943825">
              <w:rPr>
                <w:rStyle w:val="a3"/>
                <w:noProof/>
              </w:rPr>
              <w:t>注册/登录状态图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31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3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49E54392" w14:textId="175FE0C6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32" w:history="1">
            <w:r w:rsidR="00F57545" w:rsidRPr="00943825">
              <w:rPr>
                <w:rStyle w:val="a3"/>
                <w:noProof/>
              </w:rPr>
              <w:t>购物车添加状态图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32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4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7B5E0895" w14:textId="77CEEC8C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33" w:history="1">
            <w:r w:rsidR="00F57545" w:rsidRPr="00943825">
              <w:rPr>
                <w:rStyle w:val="a3"/>
                <w:noProof/>
              </w:rPr>
              <w:t>购物车管理状态图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33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5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617C4672" w14:textId="12AAAE5B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34" w:history="1">
            <w:r w:rsidR="00F57545" w:rsidRPr="00943825">
              <w:rPr>
                <w:rStyle w:val="a3"/>
                <w:noProof/>
              </w:rPr>
              <w:t>退货状态图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34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6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77A7693D" w14:textId="158F6ADB" w:rsidR="00F57545" w:rsidRDefault="006D7C3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9531435" w:history="1">
            <w:r w:rsidR="00F57545" w:rsidRPr="00943825">
              <w:rPr>
                <w:rStyle w:val="a3"/>
                <w:noProof/>
              </w:rPr>
              <w:t>数据字典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35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6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6C7D4397" w14:textId="05B366C1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36" w:history="1">
            <w:r w:rsidR="00F57545" w:rsidRPr="00943825">
              <w:rPr>
                <w:rStyle w:val="a3"/>
                <w:noProof/>
              </w:rPr>
              <w:t>数据流词条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36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7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1C96F091" w14:textId="2EB02DED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37" w:history="1">
            <w:r w:rsidR="00F57545" w:rsidRPr="00943825">
              <w:rPr>
                <w:rStyle w:val="a3"/>
                <w:noProof/>
              </w:rPr>
              <w:t>数据元素词条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37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8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6597B620" w14:textId="67543B24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38" w:history="1">
            <w:r w:rsidR="00F57545" w:rsidRPr="00943825">
              <w:rPr>
                <w:rStyle w:val="a3"/>
                <w:noProof/>
              </w:rPr>
              <w:t>数据存储文件词条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38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19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0832E676" w14:textId="16F01AA1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39" w:history="1">
            <w:r w:rsidR="00F57545" w:rsidRPr="00943825">
              <w:rPr>
                <w:rStyle w:val="a3"/>
                <w:noProof/>
              </w:rPr>
              <w:t>数据源点与汇点词条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39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20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23BFE182" w14:textId="35D88E47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40" w:history="1">
            <w:r w:rsidR="00F57545" w:rsidRPr="00943825">
              <w:rPr>
                <w:rStyle w:val="a3"/>
                <w:noProof/>
              </w:rPr>
              <w:t>加工词条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40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20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133B0B40" w14:textId="63E5A4DA" w:rsidR="00F57545" w:rsidRDefault="006D7C3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9531441" w:history="1">
            <w:r w:rsidR="00F57545" w:rsidRPr="00943825">
              <w:rPr>
                <w:rStyle w:val="a3"/>
                <w:noProof/>
              </w:rPr>
              <w:t>数据结构词条</w:t>
            </w:r>
            <w:r w:rsidR="00F57545">
              <w:rPr>
                <w:noProof/>
                <w:webHidden/>
              </w:rPr>
              <w:tab/>
            </w:r>
            <w:r w:rsidR="00F57545">
              <w:rPr>
                <w:noProof/>
                <w:webHidden/>
              </w:rPr>
              <w:fldChar w:fldCharType="begin"/>
            </w:r>
            <w:r w:rsidR="00F57545">
              <w:rPr>
                <w:noProof/>
                <w:webHidden/>
              </w:rPr>
              <w:instrText xml:space="preserve"> PAGEREF _Toc99531441 \h </w:instrText>
            </w:r>
            <w:r w:rsidR="00F57545">
              <w:rPr>
                <w:noProof/>
                <w:webHidden/>
              </w:rPr>
            </w:r>
            <w:r w:rsidR="00F57545">
              <w:rPr>
                <w:noProof/>
                <w:webHidden/>
              </w:rPr>
              <w:fldChar w:fldCharType="separate"/>
            </w:r>
            <w:r w:rsidR="00F57545">
              <w:rPr>
                <w:noProof/>
                <w:webHidden/>
              </w:rPr>
              <w:t>22</w:t>
            </w:r>
            <w:r w:rsidR="00F57545">
              <w:rPr>
                <w:noProof/>
                <w:webHidden/>
              </w:rPr>
              <w:fldChar w:fldCharType="end"/>
            </w:r>
          </w:hyperlink>
        </w:p>
        <w:p w14:paraId="2E68BFD9" w14:textId="5B2B539D" w:rsidR="004E080B" w:rsidRDefault="004E080B">
          <w:r>
            <w:rPr>
              <w:b/>
              <w:bCs/>
              <w:lang w:val="zh-CN"/>
            </w:rPr>
            <w:fldChar w:fldCharType="end"/>
          </w:r>
        </w:p>
      </w:sdtContent>
    </w:sdt>
    <w:p w14:paraId="3DB1C84E" w14:textId="2CC7FE82" w:rsidR="004E080B" w:rsidRDefault="004E080B" w:rsidP="004E080B"/>
    <w:p w14:paraId="0F7B821E" w14:textId="103B77EB" w:rsidR="004E080B" w:rsidRDefault="004E080B" w:rsidP="004E080B"/>
    <w:p w14:paraId="54741CA1" w14:textId="057B376A" w:rsidR="004E080B" w:rsidRDefault="004E080B" w:rsidP="004E080B"/>
    <w:p w14:paraId="630998B3" w14:textId="0233F7E7" w:rsidR="004E080B" w:rsidRDefault="004E080B" w:rsidP="004E080B"/>
    <w:p w14:paraId="1EBA0979" w14:textId="77777777" w:rsidR="004E080B" w:rsidRDefault="004E080B" w:rsidP="004E080B"/>
    <w:p w14:paraId="0186B0B6" w14:textId="77777777" w:rsidR="004E080B" w:rsidRDefault="004E080B" w:rsidP="004E080B"/>
    <w:p w14:paraId="5BC4ED14" w14:textId="77777777" w:rsidR="004E080B" w:rsidRDefault="004E080B" w:rsidP="004E080B"/>
    <w:p w14:paraId="7ACAE0F0" w14:textId="2735F356" w:rsidR="005E523B" w:rsidRPr="00C25E72" w:rsidRDefault="005E523B" w:rsidP="005E523B">
      <w:pPr>
        <w:pStyle w:val="2"/>
      </w:pPr>
      <w:bookmarkStart w:id="4" w:name="_Toc99531415"/>
      <w:r w:rsidRPr="00C25E72">
        <w:lastRenderedPageBreak/>
        <w:t>小组成员</w:t>
      </w:r>
      <w:bookmarkEnd w:id="4"/>
    </w:p>
    <w:p w14:paraId="542456DD" w14:textId="77777777" w:rsidR="005E523B" w:rsidRPr="00C25E72" w:rsidRDefault="005E523B" w:rsidP="005E523B">
      <w:pPr>
        <w:widowControl/>
        <w:spacing w:after="192"/>
        <w:ind w:firstLine="480"/>
        <w:jc w:val="left"/>
        <w:rPr>
          <w:rFonts w:ascii="Open Sans" w:eastAsia="宋体" w:hAnsi="Open Sans" w:cs="Open Sans"/>
          <w:color w:val="777777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777777"/>
          <w:kern w:val="0"/>
          <w:sz w:val="24"/>
          <w:szCs w:val="24"/>
        </w:rPr>
        <w:t>班级：</w:t>
      </w:r>
      <w:r w:rsidRPr="00C25E72">
        <w:rPr>
          <w:rFonts w:ascii="Open Sans" w:eastAsia="宋体" w:hAnsi="Open Sans" w:cs="Open Sans"/>
          <w:color w:val="777777"/>
          <w:kern w:val="0"/>
          <w:sz w:val="24"/>
          <w:szCs w:val="24"/>
        </w:rPr>
        <w:t>20</w:t>
      </w:r>
      <w:r w:rsidRPr="00C25E72">
        <w:rPr>
          <w:rFonts w:ascii="Open Sans" w:eastAsia="宋体" w:hAnsi="Open Sans" w:cs="Open Sans"/>
          <w:color w:val="777777"/>
          <w:kern w:val="0"/>
          <w:sz w:val="24"/>
          <w:szCs w:val="24"/>
        </w:rPr>
        <w:t>软件一班</w:t>
      </w:r>
    </w:p>
    <w:p w14:paraId="112549E9" w14:textId="77777777" w:rsidR="005E523B" w:rsidRPr="00C25E72" w:rsidRDefault="005E523B" w:rsidP="005E523B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777777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777777"/>
          <w:kern w:val="0"/>
          <w:sz w:val="24"/>
          <w:szCs w:val="24"/>
        </w:rPr>
        <w:t>组长：林鹏飞</w:t>
      </w:r>
      <w:r w:rsidRPr="00C25E72">
        <w:rPr>
          <w:rFonts w:ascii="Open Sans" w:eastAsia="宋体" w:hAnsi="Open Sans" w:cs="Open Sans"/>
          <w:color w:val="777777"/>
          <w:kern w:val="0"/>
          <w:sz w:val="24"/>
          <w:szCs w:val="24"/>
        </w:rPr>
        <w:tab/>
        <w:t>202000810047</w:t>
      </w:r>
    </w:p>
    <w:p w14:paraId="0B9F2E17" w14:textId="0593888E" w:rsidR="005E523B" w:rsidRDefault="005E523B" w:rsidP="004E080B">
      <w:pPr>
        <w:widowControl/>
        <w:spacing w:before="192"/>
        <w:ind w:firstLine="480"/>
        <w:jc w:val="left"/>
        <w:rPr>
          <w:rFonts w:ascii="Open Sans" w:eastAsia="宋体" w:hAnsi="Open Sans" w:cs="Open Sans"/>
          <w:color w:val="777777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777777"/>
          <w:kern w:val="0"/>
          <w:sz w:val="24"/>
          <w:szCs w:val="24"/>
        </w:rPr>
        <w:t>组员：彭京</w:t>
      </w:r>
      <w:r w:rsidRPr="00C25E72">
        <w:rPr>
          <w:rFonts w:ascii="Open Sans" w:eastAsia="宋体" w:hAnsi="Open Sans" w:cs="Open Sans"/>
          <w:color w:val="777777"/>
          <w:kern w:val="0"/>
          <w:sz w:val="24"/>
          <w:szCs w:val="24"/>
        </w:rPr>
        <w:tab/>
        <w:t>202000810081</w:t>
      </w:r>
      <w:r w:rsidRPr="00C25E72">
        <w:rPr>
          <w:rFonts w:ascii="Open Sans" w:eastAsia="宋体" w:hAnsi="Open Sans" w:cs="Open Sans"/>
          <w:color w:val="777777"/>
          <w:kern w:val="0"/>
          <w:sz w:val="24"/>
          <w:szCs w:val="24"/>
        </w:rPr>
        <w:tab/>
      </w:r>
      <w:r w:rsidRPr="00C25E72">
        <w:rPr>
          <w:rFonts w:ascii="Open Sans" w:eastAsia="宋体" w:hAnsi="Open Sans" w:cs="Open Sans"/>
          <w:color w:val="777777"/>
          <w:kern w:val="0"/>
          <w:sz w:val="24"/>
          <w:szCs w:val="24"/>
        </w:rPr>
        <w:tab/>
      </w:r>
      <w:r w:rsidRPr="00C25E72">
        <w:rPr>
          <w:rFonts w:ascii="Open Sans" w:eastAsia="宋体" w:hAnsi="Open Sans" w:cs="Open Sans"/>
          <w:color w:val="777777"/>
          <w:kern w:val="0"/>
          <w:sz w:val="24"/>
          <w:szCs w:val="24"/>
        </w:rPr>
        <w:t>杨智涵</w:t>
      </w:r>
      <w:r w:rsidRPr="00C25E72">
        <w:rPr>
          <w:rFonts w:ascii="Open Sans" w:eastAsia="宋体" w:hAnsi="Open Sans" w:cs="Open Sans"/>
          <w:color w:val="777777"/>
          <w:kern w:val="0"/>
          <w:sz w:val="24"/>
          <w:szCs w:val="24"/>
        </w:rPr>
        <w:tab/>
        <w:t>202000620525</w:t>
      </w:r>
    </w:p>
    <w:p w14:paraId="07EA6C22" w14:textId="77777777" w:rsidR="004E080B" w:rsidRPr="004E080B" w:rsidRDefault="004E080B" w:rsidP="004E080B">
      <w:pPr>
        <w:widowControl/>
        <w:spacing w:before="192"/>
        <w:ind w:firstLine="480"/>
        <w:jc w:val="left"/>
        <w:rPr>
          <w:rFonts w:ascii="Open Sans" w:eastAsia="宋体" w:hAnsi="Open Sans" w:cs="Open Sans"/>
          <w:color w:val="777777"/>
          <w:kern w:val="0"/>
          <w:sz w:val="24"/>
          <w:szCs w:val="24"/>
        </w:rPr>
      </w:pPr>
    </w:p>
    <w:p w14:paraId="5958F973" w14:textId="42950B47" w:rsidR="00C25E72" w:rsidRPr="00C25E72" w:rsidRDefault="00C25E72" w:rsidP="00C25E72">
      <w:pPr>
        <w:pStyle w:val="2"/>
      </w:pPr>
      <w:bookmarkStart w:id="5" w:name="_Toc99531416"/>
      <w:r w:rsidRPr="00C25E72">
        <w:t>网上购物子系统项目计划</w:t>
      </w:r>
      <w:bookmarkEnd w:id="5"/>
    </w:p>
    <w:p w14:paraId="4F4F1D20" w14:textId="77777777" w:rsidR="00C25E72" w:rsidRPr="00C25E72" w:rsidRDefault="00C25E72" w:rsidP="00C25E72">
      <w:pPr>
        <w:pStyle w:val="3"/>
      </w:pPr>
      <w:bookmarkStart w:id="6" w:name="_Toc99531417"/>
      <w:r w:rsidRPr="00C25E72">
        <w:t>1. 引言</w:t>
      </w:r>
      <w:bookmarkEnd w:id="6"/>
    </w:p>
    <w:p w14:paraId="291D3F06" w14:textId="77777777" w:rsidR="00C25E72" w:rsidRPr="00C25E72" w:rsidRDefault="00C25E72" w:rsidP="00C25E72">
      <w:pPr>
        <w:pStyle w:val="4"/>
      </w:pPr>
      <w:r w:rsidRPr="00C25E72">
        <w:t>1.1 编写目的</w:t>
      </w:r>
    </w:p>
    <w:p w14:paraId="6207A052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编写本文档的主要目的是为小组软件工程课程设计项目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——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网上购物子系统，做出一个整体上的统一的规划和整合，决定系统所采用的体系结构，确定系统开发所需的软硬件环境，分析技术方案和可行性，制定项目开发进度及时间安排，明确小组成员分工，以此使整个团队的开发任务有序进行，提高合作效率。</w:t>
      </w:r>
    </w:p>
    <w:p w14:paraId="599E4D25" w14:textId="77777777" w:rsidR="00C25E72" w:rsidRPr="00C25E72" w:rsidRDefault="00C25E72" w:rsidP="00C25E72">
      <w:pPr>
        <w:pStyle w:val="4"/>
      </w:pPr>
      <w:r w:rsidRPr="00C25E72">
        <w:t>1.2 背景</w:t>
      </w:r>
    </w:p>
    <w:p w14:paraId="290258BD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在互联网高度发达的今天，受限于地域、时间、疫情等诸多因素，线上购物成为了越来越多现代人的第一选择。网上购物平台，因此应运而生，它为购买者和卖出者提供一个进行展示商品、购买商品、相互交流的平台。</w:t>
      </w:r>
    </w:p>
    <w:p w14:paraId="5A130B66" w14:textId="77777777" w:rsidR="00C25E72" w:rsidRPr="00C25E72" w:rsidRDefault="00C25E72" w:rsidP="00C25E72">
      <w:pPr>
        <w:pStyle w:val="4"/>
      </w:pPr>
      <w:r w:rsidRPr="00C25E72">
        <w:t>1.3 定义</w:t>
      </w:r>
    </w:p>
    <w:p w14:paraId="27A91F7F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b/>
          <w:bCs/>
          <w:color w:val="333333"/>
          <w:kern w:val="0"/>
          <w:sz w:val="24"/>
          <w:szCs w:val="24"/>
        </w:rPr>
        <w:t>C/S(Client/Server)</w:t>
      </w:r>
      <w:r w:rsidRPr="00C25E72">
        <w:rPr>
          <w:rFonts w:ascii="Open Sans" w:eastAsia="宋体" w:hAnsi="Open Sans" w:cs="Open Sans"/>
          <w:b/>
          <w:bCs/>
          <w:color w:val="333333"/>
          <w:kern w:val="0"/>
          <w:sz w:val="24"/>
          <w:szCs w:val="24"/>
        </w:rPr>
        <w:t>结构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：客户端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/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服务器结构，以数据库服务器为中心、以客户端为网络基础、在信息系统软件支持下的两层结构模型。</w:t>
      </w:r>
    </w:p>
    <w:p w14:paraId="1E2A2401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b/>
          <w:bCs/>
          <w:color w:val="333333"/>
          <w:kern w:val="0"/>
          <w:sz w:val="24"/>
          <w:szCs w:val="24"/>
        </w:rPr>
        <w:t>购物车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：网上购物平台最主要的一个转换交易入口，记录了商品的准下单状态，促进了购物模式的实现，也可以根据购物车的记录提醒还没有下单的用户，增加交易订单。</w:t>
      </w:r>
    </w:p>
    <w:p w14:paraId="51B3FE2C" w14:textId="77777777" w:rsidR="00C25E72" w:rsidRPr="00C25E72" w:rsidRDefault="00C25E72" w:rsidP="00C25E72">
      <w:pPr>
        <w:pStyle w:val="3"/>
      </w:pPr>
      <w:bookmarkStart w:id="7" w:name="_Toc99531418"/>
      <w:r w:rsidRPr="00C25E72">
        <w:lastRenderedPageBreak/>
        <w:t>2.项目概述</w:t>
      </w:r>
      <w:bookmarkEnd w:id="7"/>
    </w:p>
    <w:p w14:paraId="012AC697" w14:textId="77777777" w:rsidR="00C25E72" w:rsidRPr="00C25E72" w:rsidRDefault="00C25E72" w:rsidP="00C25E72">
      <w:pPr>
        <w:pStyle w:val="4"/>
      </w:pPr>
      <w:r w:rsidRPr="00C25E72">
        <w:t>2.1 工作内容</w:t>
      </w:r>
    </w:p>
    <w:p w14:paraId="611131D8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主要的工作内容包括：</w:t>
      </w:r>
    </w:p>
    <w:p w14:paraId="6BB22500" w14:textId="77777777" w:rsidR="00C25E72" w:rsidRPr="00C25E72" w:rsidRDefault="00C25E72" w:rsidP="00C25E72">
      <w:pPr>
        <w:widowControl/>
        <w:numPr>
          <w:ilvl w:val="0"/>
          <w:numId w:val="1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项目可行性分析与开发计划</w:t>
      </w:r>
    </w:p>
    <w:p w14:paraId="2C426E22" w14:textId="77777777" w:rsidR="00C25E72" w:rsidRPr="00C25E72" w:rsidRDefault="00C25E72" w:rsidP="00C25E72">
      <w:pPr>
        <w:widowControl/>
        <w:numPr>
          <w:ilvl w:val="0"/>
          <w:numId w:val="1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需求分析</w:t>
      </w:r>
    </w:p>
    <w:p w14:paraId="0B87CF05" w14:textId="77777777" w:rsidR="00C25E72" w:rsidRPr="00C25E72" w:rsidRDefault="00C25E72" w:rsidP="00C25E72">
      <w:pPr>
        <w:widowControl/>
        <w:numPr>
          <w:ilvl w:val="0"/>
          <w:numId w:val="1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概要设计</w:t>
      </w:r>
    </w:p>
    <w:p w14:paraId="741D9CEC" w14:textId="77777777" w:rsidR="00C25E72" w:rsidRPr="00C25E72" w:rsidRDefault="00C25E72" w:rsidP="00C25E72">
      <w:pPr>
        <w:widowControl/>
        <w:numPr>
          <w:ilvl w:val="0"/>
          <w:numId w:val="1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数据库设计</w:t>
      </w:r>
    </w:p>
    <w:p w14:paraId="2F1A0D16" w14:textId="77777777" w:rsidR="00C25E72" w:rsidRPr="00C25E72" w:rsidRDefault="00C25E72" w:rsidP="00C25E72">
      <w:pPr>
        <w:widowControl/>
        <w:numPr>
          <w:ilvl w:val="0"/>
          <w:numId w:val="1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后端编码实现</w:t>
      </w:r>
    </w:p>
    <w:p w14:paraId="1574C881" w14:textId="77777777" w:rsidR="00C25E72" w:rsidRPr="00C25E72" w:rsidRDefault="00C25E72" w:rsidP="00C25E72">
      <w:pPr>
        <w:widowControl/>
        <w:numPr>
          <w:ilvl w:val="0"/>
          <w:numId w:val="1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前端界面设计及实现</w:t>
      </w:r>
    </w:p>
    <w:p w14:paraId="3C3CC997" w14:textId="77777777" w:rsidR="00C25E72" w:rsidRPr="00C25E72" w:rsidRDefault="00C25E72" w:rsidP="00C25E72">
      <w:pPr>
        <w:widowControl/>
        <w:numPr>
          <w:ilvl w:val="0"/>
          <w:numId w:val="1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模块整合</w:t>
      </w:r>
    </w:p>
    <w:p w14:paraId="030E7FB3" w14:textId="77777777" w:rsidR="00C25E72" w:rsidRPr="00C25E72" w:rsidRDefault="00C25E72" w:rsidP="00C25E72">
      <w:pPr>
        <w:widowControl/>
        <w:numPr>
          <w:ilvl w:val="0"/>
          <w:numId w:val="1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产品测试</w:t>
      </w:r>
    </w:p>
    <w:p w14:paraId="5E45A156" w14:textId="77777777" w:rsidR="00C25E72" w:rsidRPr="00C25E72" w:rsidRDefault="00C25E72" w:rsidP="00C25E72">
      <w:pPr>
        <w:widowControl/>
        <w:numPr>
          <w:ilvl w:val="0"/>
          <w:numId w:val="1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文档编写</w:t>
      </w:r>
    </w:p>
    <w:p w14:paraId="304B39A3" w14:textId="77777777" w:rsidR="00C25E72" w:rsidRPr="00C25E72" w:rsidRDefault="00C25E72" w:rsidP="00C25E72">
      <w:pPr>
        <w:pStyle w:val="4"/>
      </w:pPr>
      <w:r w:rsidRPr="00C25E72">
        <w:t>2.2 产品概述</w:t>
      </w:r>
    </w:p>
    <w:p w14:paraId="50EEE114" w14:textId="77777777" w:rsidR="00C25E72" w:rsidRPr="00C25E72" w:rsidRDefault="00C25E72" w:rsidP="00C25E72">
      <w:pPr>
        <w:pStyle w:val="5"/>
      </w:pPr>
      <w:r w:rsidRPr="00C25E72">
        <w:t>2.2.1 系统体系结构</w:t>
      </w:r>
    </w:p>
    <w:p w14:paraId="773DA550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本网上购物平台拟采用</w:t>
      </w:r>
      <w:r w:rsidRPr="00C25E72">
        <w:rPr>
          <w:rFonts w:ascii="Open Sans" w:eastAsia="宋体" w:hAnsi="Open Sans" w:cs="Open Sans"/>
          <w:b/>
          <w:bCs/>
          <w:color w:val="333333"/>
          <w:kern w:val="0"/>
          <w:sz w:val="24"/>
          <w:szCs w:val="24"/>
        </w:rPr>
        <w:t>C/S</w:t>
      </w:r>
      <w:r w:rsidRPr="00C25E72">
        <w:rPr>
          <w:rFonts w:ascii="Open Sans" w:eastAsia="宋体" w:hAnsi="Open Sans" w:cs="Open Sans"/>
          <w:b/>
          <w:bCs/>
          <w:color w:val="333333"/>
          <w:kern w:val="0"/>
          <w:sz w:val="24"/>
          <w:szCs w:val="24"/>
        </w:rPr>
        <w:t>结构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，以数据库服务器为中心，以客户端为网络基础、在信息系统软件支持下的两层结构模型。客户端采用商家与客户分离的双客户端体系，以实现不同用户的需求。</w:t>
      </w:r>
    </w:p>
    <w:p w14:paraId="12FBE13B" w14:textId="77777777" w:rsidR="00C25E72" w:rsidRPr="00C25E72" w:rsidRDefault="00C25E72" w:rsidP="00C25E72">
      <w:pPr>
        <w:pStyle w:val="5"/>
      </w:pPr>
      <w:r w:rsidRPr="00C25E72">
        <w:t>2.2.2 软硬件环境</w:t>
      </w:r>
    </w:p>
    <w:p w14:paraId="63FC4EF3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编程语言：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Java</w:t>
      </w:r>
    </w:p>
    <w:p w14:paraId="616DBB28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JDK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版本：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jdk-11.0.12</w:t>
      </w:r>
    </w:p>
    <w:p w14:paraId="49B1E98A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lastRenderedPageBreak/>
        <w:t>数据库：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Microsoft SQL Server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数据库</w:t>
      </w:r>
    </w:p>
    <w:p w14:paraId="49591E36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系统：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 xml:space="preserve">Windows 11 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专业版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 xml:space="preserve"> 22H2</w:t>
      </w:r>
    </w:p>
    <w:p w14:paraId="7AE8D79A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设备名称：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DESKTOP-6BOTLOT</w:t>
      </w:r>
    </w:p>
    <w:p w14:paraId="51A434EB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处理器：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Intel(R) Core(TM) i5-10300H CPU @ 2.50GHz 2.50 GHz</w:t>
      </w:r>
    </w:p>
    <w:p w14:paraId="238EEC85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机带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 xml:space="preserve"> RAM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：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 xml:space="preserve">16.0 GB (15.8 GB 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可用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)</w:t>
      </w:r>
    </w:p>
    <w:p w14:paraId="3D14794B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系统类型：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 xml:space="preserve">64 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位操作系统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 xml:space="preserve">, 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基于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 xml:space="preserve"> x64 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的处理器</w:t>
      </w:r>
    </w:p>
    <w:p w14:paraId="557DF6F4" w14:textId="77777777" w:rsidR="00C25E72" w:rsidRPr="00C25E72" w:rsidRDefault="00C25E72" w:rsidP="00C25E72">
      <w:pPr>
        <w:pStyle w:val="4"/>
      </w:pPr>
      <w:r w:rsidRPr="00C25E72">
        <w:t>2.3 文档</w:t>
      </w:r>
    </w:p>
    <w:p w14:paraId="5C77DE22" w14:textId="77777777" w:rsidR="00C25E72" w:rsidRPr="00C25E72" w:rsidRDefault="00C25E72" w:rsidP="00C25E72">
      <w:pPr>
        <w:widowControl/>
        <w:numPr>
          <w:ilvl w:val="0"/>
          <w:numId w:val="2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项目计划书</w:t>
      </w:r>
    </w:p>
    <w:p w14:paraId="7D91A2FA" w14:textId="77777777" w:rsidR="00C25E72" w:rsidRPr="00C25E72" w:rsidRDefault="00C25E72" w:rsidP="00C25E72">
      <w:pPr>
        <w:widowControl/>
        <w:numPr>
          <w:ilvl w:val="0"/>
          <w:numId w:val="2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需求规格说明书</w:t>
      </w:r>
    </w:p>
    <w:p w14:paraId="57264ED9" w14:textId="77777777" w:rsidR="00C25E72" w:rsidRPr="00C25E72" w:rsidRDefault="00C25E72" w:rsidP="00C25E72">
      <w:pPr>
        <w:widowControl/>
        <w:numPr>
          <w:ilvl w:val="0"/>
          <w:numId w:val="2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概要设计说明书</w:t>
      </w:r>
    </w:p>
    <w:p w14:paraId="73ABC8C0" w14:textId="77777777" w:rsidR="00C25E72" w:rsidRPr="00C25E72" w:rsidRDefault="00C25E72" w:rsidP="00C25E72">
      <w:pPr>
        <w:widowControl/>
        <w:numPr>
          <w:ilvl w:val="0"/>
          <w:numId w:val="2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数据库设计说明书</w:t>
      </w:r>
    </w:p>
    <w:p w14:paraId="20415980" w14:textId="77777777" w:rsidR="00C25E72" w:rsidRPr="00C25E72" w:rsidRDefault="00C25E72" w:rsidP="00C25E72">
      <w:pPr>
        <w:widowControl/>
        <w:numPr>
          <w:ilvl w:val="0"/>
          <w:numId w:val="2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接口设计说明书</w:t>
      </w:r>
    </w:p>
    <w:p w14:paraId="06133EC6" w14:textId="77777777" w:rsidR="00C25E72" w:rsidRPr="00C25E72" w:rsidRDefault="00C25E72" w:rsidP="00C25E72">
      <w:pPr>
        <w:widowControl/>
        <w:numPr>
          <w:ilvl w:val="0"/>
          <w:numId w:val="2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用户手册</w:t>
      </w:r>
    </w:p>
    <w:p w14:paraId="2B5BD90B" w14:textId="77777777" w:rsidR="00C25E72" w:rsidRPr="00C25E72" w:rsidRDefault="00C25E72" w:rsidP="00C25E72">
      <w:pPr>
        <w:widowControl/>
        <w:numPr>
          <w:ilvl w:val="0"/>
          <w:numId w:val="2"/>
        </w:numPr>
        <w:spacing w:before="100" w:beforeAutospacing="1" w:after="100" w:afterAutospacing="1"/>
        <w:ind w:left="1200" w:firstLine="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测试报告</w:t>
      </w:r>
    </w:p>
    <w:p w14:paraId="7DA24DCA" w14:textId="77777777" w:rsidR="00C25E72" w:rsidRPr="00C25E72" w:rsidRDefault="00C25E72" w:rsidP="002C0401">
      <w:pPr>
        <w:pStyle w:val="3"/>
      </w:pPr>
      <w:bookmarkStart w:id="8" w:name="_Toc99531419"/>
      <w:r w:rsidRPr="00C25E72">
        <w:t>3. 实施计划</w:t>
      </w:r>
      <w:bookmarkEnd w:id="8"/>
    </w:p>
    <w:p w14:paraId="568F3392" w14:textId="77777777" w:rsidR="00C25E72" w:rsidRPr="00C25E72" w:rsidRDefault="00C25E72" w:rsidP="002C0401">
      <w:pPr>
        <w:pStyle w:val="4"/>
      </w:pPr>
      <w:r w:rsidRPr="00C25E72">
        <w:t>3.1 团队成员</w:t>
      </w:r>
    </w:p>
    <w:p w14:paraId="4EBA452D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b/>
          <w:bCs/>
          <w:color w:val="333333"/>
          <w:kern w:val="0"/>
          <w:sz w:val="24"/>
          <w:szCs w:val="24"/>
        </w:rPr>
        <w:t>组长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：林鹏飞</w:t>
      </w:r>
    </w:p>
    <w:p w14:paraId="5AFCA0B8" w14:textId="7777777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b/>
          <w:bCs/>
          <w:color w:val="333333"/>
          <w:kern w:val="0"/>
          <w:sz w:val="24"/>
          <w:szCs w:val="24"/>
        </w:rPr>
        <w:t>组员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 xml:space="preserve">: 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彭京、杨智涵</w:t>
      </w:r>
    </w:p>
    <w:p w14:paraId="28AE96BA" w14:textId="77777777" w:rsidR="00C25E72" w:rsidRPr="00C25E72" w:rsidRDefault="00C25E72" w:rsidP="002C0401">
      <w:pPr>
        <w:pStyle w:val="4"/>
      </w:pPr>
      <w:r w:rsidRPr="00C25E72">
        <w:t>3.2 成员分工</w:t>
      </w:r>
    </w:p>
    <w:p w14:paraId="4CD915EA" w14:textId="1E75B75E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lastRenderedPageBreak/>
        <w:t>林鹏飞：</w:t>
      </w: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 xml:space="preserve"> </w:t>
      </w:r>
      <w:r>
        <w:rPr>
          <w:rFonts w:ascii="Open Sans" w:eastAsia="宋体" w:hAnsi="Open Sans" w:cs="Open Sans" w:hint="eastAsia"/>
          <w:color w:val="333333"/>
          <w:kern w:val="0"/>
          <w:sz w:val="24"/>
          <w:szCs w:val="24"/>
        </w:rPr>
        <w:t>项目可行性分析与开发计划，数据库设计，前端界面设计及实现</w:t>
      </w:r>
    </w:p>
    <w:p w14:paraId="3F2AA2A0" w14:textId="5BE8E197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彭京：</w:t>
      </w:r>
      <w:r>
        <w:rPr>
          <w:rFonts w:ascii="Open Sans" w:eastAsia="宋体" w:hAnsi="Open Sans" w:cs="Open Sans" w:hint="eastAsia"/>
          <w:color w:val="333333"/>
          <w:kern w:val="0"/>
          <w:sz w:val="24"/>
          <w:szCs w:val="24"/>
        </w:rPr>
        <w:t>需求分析，后端编码实现，产品测试</w:t>
      </w:r>
    </w:p>
    <w:p w14:paraId="61ADAE30" w14:textId="524A83E2" w:rsidR="00C25E72" w:rsidRPr="00C25E72" w:rsidRDefault="00C25E72" w:rsidP="00C25E72">
      <w:pPr>
        <w:widowControl/>
        <w:spacing w:before="192" w:after="192"/>
        <w:ind w:firstLine="480"/>
        <w:jc w:val="left"/>
        <w:rPr>
          <w:rFonts w:ascii="Open Sans" w:eastAsia="宋体" w:hAnsi="Open Sans" w:cs="Open Sans"/>
          <w:color w:val="333333"/>
          <w:kern w:val="0"/>
          <w:sz w:val="24"/>
          <w:szCs w:val="24"/>
        </w:rPr>
      </w:pPr>
      <w:r w:rsidRPr="00C25E72">
        <w:rPr>
          <w:rFonts w:ascii="Open Sans" w:eastAsia="宋体" w:hAnsi="Open Sans" w:cs="Open Sans"/>
          <w:color w:val="333333"/>
          <w:kern w:val="0"/>
          <w:sz w:val="24"/>
          <w:szCs w:val="24"/>
        </w:rPr>
        <w:t>杨智涵：</w:t>
      </w:r>
      <w:r>
        <w:rPr>
          <w:rFonts w:ascii="Open Sans" w:eastAsia="宋体" w:hAnsi="Open Sans" w:cs="Open Sans" w:hint="eastAsia"/>
          <w:color w:val="333333"/>
          <w:kern w:val="0"/>
          <w:sz w:val="24"/>
          <w:szCs w:val="24"/>
        </w:rPr>
        <w:t>概要设计，模块整合，文档编写</w:t>
      </w:r>
    </w:p>
    <w:p w14:paraId="5F004E03" w14:textId="77777777" w:rsidR="00C25E72" w:rsidRPr="00C25E72" w:rsidRDefault="00C25E72" w:rsidP="002C0401">
      <w:pPr>
        <w:pStyle w:val="4"/>
      </w:pPr>
      <w:r w:rsidRPr="00C25E72">
        <w:t>3.3 进度安排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70"/>
        <w:gridCol w:w="2430"/>
        <w:gridCol w:w="2310"/>
      </w:tblGrid>
      <w:tr w:rsidR="00C25E72" w:rsidRPr="00C25E72" w14:paraId="24FC2F8B" w14:textId="77777777" w:rsidTr="00C25E72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nil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9BDBC7B" w14:textId="77777777" w:rsidR="00C25E72" w:rsidRPr="00C25E72" w:rsidRDefault="00C25E72" w:rsidP="00C25E7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  <w:t>项目任务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nil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EF48A08" w14:textId="77777777" w:rsidR="00C25E72" w:rsidRPr="00C25E72" w:rsidRDefault="00C25E72" w:rsidP="00C25E7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  <w:t>计划时间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nil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6603C75" w14:textId="77777777" w:rsidR="00C25E72" w:rsidRPr="00C25E72" w:rsidRDefault="00C25E72" w:rsidP="00C25E72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  <w:t>产生文档</w:t>
            </w:r>
          </w:p>
        </w:tc>
      </w:tr>
      <w:tr w:rsidR="00C25E72" w:rsidRPr="00C25E72" w14:paraId="69EBE250" w14:textId="77777777" w:rsidTr="00C25E72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9B8B591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项目可行性分析与开发计划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E1A8638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第四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A9BE6A4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项目计划书</w:t>
            </w:r>
          </w:p>
        </w:tc>
      </w:tr>
      <w:tr w:rsidR="00C25E72" w:rsidRPr="00C25E72" w14:paraId="0A8AC971" w14:textId="77777777" w:rsidTr="00C25E72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95614DF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需求分析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66B6184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第五周-第六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088C8C4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需求规格说明书</w:t>
            </w:r>
          </w:p>
        </w:tc>
      </w:tr>
      <w:tr w:rsidR="00C25E72" w:rsidRPr="00C25E72" w14:paraId="23387472" w14:textId="77777777" w:rsidTr="00C25E72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95EBD69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概要设计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29511F4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第七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BDE88F1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概要设计说明书</w:t>
            </w:r>
          </w:p>
        </w:tc>
      </w:tr>
      <w:tr w:rsidR="00C25E72" w:rsidRPr="00C25E72" w14:paraId="54C7D206" w14:textId="77777777" w:rsidTr="00C25E72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7D80CA9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数据库设计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66A81AA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第八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EFD4187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数据库设计说明书</w:t>
            </w:r>
          </w:p>
        </w:tc>
      </w:tr>
      <w:tr w:rsidR="00C25E72" w:rsidRPr="00C25E72" w14:paraId="28B75F82" w14:textId="77777777" w:rsidTr="00C25E72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0D1254C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后端编码实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290846A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第九周-第十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D34AC00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接口设计说明书</w:t>
            </w:r>
          </w:p>
        </w:tc>
      </w:tr>
      <w:tr w:rsidR="00C25E72" w:rsidRPr="00C25E72" w14:paraId="46F76AE7" w14:textId="77777777" w:rsidTr="00C25E72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DD7BA19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模块整合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80B0993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第十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A7B4AF4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无</w:t>
            </w:r>
          </w:p>
        </w:tc>
      </w:tr>
      <w:tr w:rsidR="00C25E72" w:rsidRPr="00C25E72" w14:paraId="67F4CC13" w14:textId="77777777" w:rsidTr="00C25E72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CCCE7DA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前端界面设计及实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BE7580E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第十一周-第十二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52A0453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无</w:t>
            </w:r>
          </w:p>
        </w:tc>
      </w:tr>
      <w:tr w:rsidR="00C25E72" w:rsidRPr="00C25E72" w14:paraId="67BF16A3" w14:textId="77777777" w:rsidTr="00C25E72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545F2B5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产品测试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77CE29E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第十三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D0EB192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测试报告</w:t>
            </w:r>
          </w:p>
        </w:tc>
      </w:tr>
      <w:tr w:rsidR="00C25E72" w:rsidRPr="00C25E72" w14:paraId="4DDB0028" w14:textId="77777777" w:rsidTr="00C25E72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8D45AEF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文档编写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5B155FE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第十四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F3CE2F1" w14:textId="77777777" w:rsidR="00C25E72" w:rsidRPr="00C25E72" w:rsidRDefault="00C25E72" w:rsidP="00C25E7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25E72">
              <w:rPr>
                <w:rFonts w:ascii="宋体" w:eastAsia="宋体" w:hAnsi="宋体" w:cs="宋体"/>
                <w:kern w:val="0"/>
                <w:sz w:val="24"/>
                <w:szCs w:val="24"/>
              </w:rPr>
              <w:t>用户手册</w:t>
            </w:r>
          </w:p>
        </w:tc>
      </w:tr>
    </w:tbl>
    <w:p w14:paraId="40B77354" w14:textId="73C38F9A" w:rsidR="007044E2" w:rsidRDefault="007044E2"/>
    <w:p w14:paraId="3068EDC0" w14:textId="2413DA9B" w:rsidR="005E2ECF" w:rsidRDefault="005E2ECF"/>
    <w:p w14:paraId="1F80AD6F" w14:textId="77777777" w:rsidR="005E2ECF" w:rsidRPr="005E2ECF" w:rsidRDefault="005E2ECF" w:rsidP="005E2ECF">
      <w:pPr>
        <w:pStyle w:val="2"/>
        <w:rPr>
          <w:rStyle w:val="md-plain"/>
        </w:rPr>
      </w:pPr>
      <w:bookmarkStart w:id="9" w:name="_Toc99531420"/>
      <w:r w:rsidRPr="005E2ECF">
        <w:rPr>
          <w:rStyle w:val="md-plain"/>
        </w:rPr>
        <w:t>网上购物子系统需求分析报告</w:t>
      </w:r>
      <w:bookmarkEnd w:id="9"/>
    </w:p>
    <w:p w14:paraId="557D7FCB" w14:textId="06E5231C" w:rsidR="005E2ECF" w:rsidRPr="005E2ECF" w:rsidRDefault="005E2ECF" w:rsidP="005E2ECF">
      <w:pPr>
        <w:pStyle w:val="3"/>
        <w:rPr>
          <w:sz w:val="54"/>
          <w:szCs w:val="54"/>
        </w:rPr>
      </w:pPr>
      <w:bookmarkStart w:id="10" w:name="_Toc99531421"/>
      <w:r>
        <w:rPr>
          <w:rStyle w:val="md-plain"/>
          <w:rFonts w:ascii="Open Sans" w:hAnsi="Open Sans" w:cs="Open Sans"/>
          <w:color w:val="333333"/>
          <w:sz w:val="42"/>
          <w:szCs w:val="42"/>
        </w:rPr>
        <w:t xml:space="preserve">1. </w:t>
      </w:r>
      <w:r>
        <w:rPr>
          <w:rStyle w:val="md-plain"/>
          <w:rFonts w:ascii="Open Sans" w:hAnsi="Open Sans" w:cs="Open Sans"/>
          <w:color w:val="333333"/>
          <w:sz w:val="42"/>
          <w:szCs w:val="42"/>
        </w:rPr>
        <w:t>需求描述</w:t>
      </w:r>
      <w:bookmarkEnd w:id="10"/>
    </w:p>
    <w:p w14:paraId="4A9C81C3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 xml:space="preserve">1.1 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客户需求</w:t>
      </w:r>
    </w:p>
    <w:p w14:paraId="712AE8B5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1</w:t>
      </w:r>
      <w:r>
        <w:rPr>
          <w:rStyle w:val="md-plain"/>
          <w:rFonts w:ascii="Open Sans" w:hAnsi="Open Sans" w:cs="Open Sans"/>
          <w:color w:val="333333"/>
        </w:rPr>
        <w:t>）客户注册后，可登入网上购物系统中，进行浏览商品信息及购物活动</w:t>
      </w:r>
    </w:p>
    <w:p w14:paraId="162E63EA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2</w:t>
      </w:r>
      <w:r>
        <w:rPr>
          <w:rStyle w:val="md-plain"/>
          <w:rFonts w:ascii="Open Sans" w:hAnsi="Open Sans" w:cs="Open Sans"/>
          <w:color w:val="333333"/>
        </w:rPr>
        <w:t>）客户可以申请成为会员，会员享有商品折扣福利，如：领取优惠卷</w:t>
      </w:r>
    </w:p>
    <w:p w14:paraId="0CBBBABD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3</w:t>
      </w:r>
      <w:r>
        <w:rPr>
          <w:rStyle w:val="md-plain"/>
          <w:rFonts w:ascii="Open Sans" w:hAnsi="Open Sans" w:cs="Open Sans"/>
          <w:color w:val="333333"/>
        </w:rPr>
        <w:t>）客户可以查看账号信息，同时可以修改部分信息，如：电话号码、收货地址、用户密码、</w:t>
      </w:r>
    </w:p>
    <w:p w14:paraId="18F79704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lastRenderedPageBreak/>
        <w:t>（</w:t>
      </w:r>
      <w:r>
        <w:rPr>
          <w:rStyle w:val="md-plain"/>
          <w:rFonts w:ascii="Open Sans" w:hAnsi="Open Sans" w:cs="Open Sans"/>
          <w:color w:val="333333"/>
        </w:rPr>
        <w:t>4</w:t>
      </w:r>
      <w:r>
        <w:rPr>
          <w:rStyle w:val="md-plain"/>
          <w:rFonts w:ascii="Open Sans" w:hAnsi="Open Sans" w:cs="Open Sans"/>
          <w:color w:val="333333"/>
        </w:rPr>
        <w:t>）客户能通过目录或直接搜索方式进行商品检索</w:t>
      </w:r>
    </w:p>
    <w:p w14:paraId="6D692A53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5</w:t>
      </w:r>
      <w:r>
        <w:rPr>
          <w:rStyle w:val="md-plain"/>
          <w:rFonts w:ascii="Open Sans" w:hAnsi="Open Sans" w:cs="Open Sans"/>
          <w:color w:val="333333"/>
        </w:rPr>
        <w:t>）客户可以查看商品的简略信息及详细信息</w:t>
      </w:r>
    </w:p>
    <w:p w14:paraId="7689A2FE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6</w:t>
      </w:r>
      <w:r>
        <w:rPr>
          <w:rStyle w:val="md-plain"/>
          <w:rFonts w:ascii="Open Sans" w:hAnsi="Open Sans" w:cs="Open Sans"/>
          <w:color w:val="333333"/>
        </w:rPr>
        <w:t>）客户直接购买某样商品，产生订单</w:t>
      </w:r>
    </w:p>
    <w:p w14:paraId="193ED965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7</w:t>
      </w:r>
      <w:r>
        <w:rPr>
          <w:rStyle w:val="md-plain"/>
          <w:rFonts w:ascii="Open Sans" w:hAnsi="Open Sans" w:cs="Open Sans"/>
          <w:color w:val="333333"/>
        </w:rPr>
        <w:t>）客户可以将某些商品加入购物车中，最后进行统一购买，产生一个订单</w:t>
      </w:r>
    </w:p>
    <w:p w14:paraId="1B26B98E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8</w:t>
      </w:r>
      <w:r>
        <w:rPr>
          <w:rStyle w:val="md-plain"/>
          <w:rFonts w:ascii="Open Sans" w:hAnsi="Open Sans" w:cs="Open Sans"/>
          <w:color w:val="333333"/>
        </w:rPr>
        <w:t>）客户可以查看进行中的订单及已完成订单</w:t>
      </w:r>
    </w:p>
    <w:p w14:paraId="37A94977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9</w:t>
      </w:r>
      <w:r>
        <w:rPr>
          <w:rStyle w:val="md-plain"/>
          <w:rFonts w:ascii="Open Sans" w:hAnsi="Open Sans" w:cs="Open Sans"/>
          <w:color w:val="333333"/>
        </w:rPr>
        <w:t>）客户可以查看销量热榜，并查看榜上商品详细信息</w:t>
      </w:r>
    </w:p>
    <w:p w14:paraId="74741BA4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10</w:t>
      </w:r>
      <w:r>
        <w:rPr>
          <w:rStyle w:val="md-plain"/>
          <w:rFonts w:ascii="Open Sans" w:hAnsi="Open Sans" w:cs="Open Sans"/>
          <w:color w:val="333333"/>
        </w:rPr>
        <w:t>）客户可以对已购买的商品进行评论、</w:t>
      </w:r>
    </w:p>
    <w:p w14:paraId="25555260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11</w:t>
      </w:r>
      <w:r>
        <w:rPr>
          <w:rStyle w:val="md-plain"/>
          <w:rFonts w:ascii="Open Sans" w:hAnsi="Open Sans" w:cs="Open Sans"/>
          <w:color w:val="333333"/>
        </w:rPr>
        <w:t>）客户可以取消订单或退货</w:t>
      </w:r>
    </w:p>
    <w:p w14:paraId="5545E0A6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 xml:space="preserve">1.2 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商家需求</w:t>
      </w:r>
    </w:p>
    <w:p w14:paraId="74C82DD9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1</w:t>
      </w:r>
      <w:r>
        <w:rPr>
          <w:rStyle w:val="md-plain"/>
          <w:rFonts w:ascii="Open Sans" w:hAnsi="Open Sans" w:cs="Open Sans"/>
          <w:color w:val="333333"/>
        </w:rPr>
        <w:t>）商家可以注册登录平台，进行销售操作</w:t>
      </w:r>
    </w:p>
    <w:p w14:paraId="3E93CD1A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2</w:t>
      </w:r>
      <w:r>
        <w:rPr>
          <w:rStyle w:val="md-plain"/>
          <w:rFonts w:ascii="Open Sans" w:hAnsi="Open Sans" w:cs="Open Sans"/>
          <w:color w:val="333333"/>
        </w:rPr>
        <w:t>）商家可以上架商品，填入商品名称等信息</w:t>
      </w:r>
    </w:p>
    <w:p w14:paraId="47302E3E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3</w:t>
      </w:r>
      <w:r>
        <w:rPr>
          <w:rStyle w:val="md-plain"/>
          <w:rFonts w:ascii="Open Sans" w:hAnsi="Open Sans" w:cs="Open Sans"/>
          <w:color w:val="333333"/>
        </w:rPr>
        <w:t>）商家可以下架商品</w:t>
      </w:r>
    </w:p>
    <w:p w14:paraId="1E6AEB86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4</w:t>
      </w:r>
      <w:r>
        <w:rPr>
          <w:rStyle w:val="md-plain"/>
          <w:rFonts w:ascii="Open Sans" w:hAnsi="Open Sans" w:cs="Open Sans"/>
          <w:color w:val="333333"/>
        </w:rPr>
        <w:t>）商家可以修改商品价格及其他商品信息</w:t>
      </w:r>
    </w:p>
    <w:p w14:paraId="06DA35D8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5</w:t>
      </w:r>
      <w:r>
        <w:rPr>
          <w:rStyle w:val="md-plain"/>
          <w:rFonts w:ascii="Open Sans" w:hAnsi="Open Sans" w:cs="Open Sans"/>
          <w:color w:val="333333"/>
        </w:rPr>
        <w:t>）商家可以管理订单信息</w:t>
      </w:r>
    </w:p>
    <w:p w14:paraId="7C5061DA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（</w:t>
      </w:r>
      <w:r>
        <w:rPr>
          <w:rStyle w:val="md-plain"/>
          <w:rFonts w:ascii="Open Sans" w:hAnsi="Open Sans" w:cs="Open Sans"/>
          <w:color w:val="333333"/>
        </w:rPr>
        <w:t>6</w:t>
      </w:r>
      <w:r>
        <w:rPr>
          <w:rStyle w:val="md-plain"/>
          <w:rFonts w:ascii="Open Sans" w:hAnsi="Open Sans" w:cs="Open Sans"/>
          <w:color w:val="333333"/>
        </w:rPr>
        <w:t>）商家可以管理商品目录和商品的搜索关键词</w:t>
      </w:r>
    </w:p>
    <w:p w14:paraId="32C6E5DA" w14:textId="77777777" w:rsidR="005E2ECF" w:rsidRDefault="005E2ECF" w:rsidP="005E2ECF">
      <w:pPr>
        <w:pStyle w:val="3"/>
      </w:pPr>
      <w:bookmarkStart w:id="11" w:name="_Toc99531422"/>
      <w:r>
        <w:rPr>
          <w:rStyle w:val="md-plain"/>
          <w:rFonts w:ascii="Open Sans" w:hAnsi="Open Sans" w:cs="Open Sans"/>
          <w:color w:val="333333"/>
          <w:sz w:val="42"/>
          <w:szCs w:val="42"/>
        </w:rPr>
        <w:t xml:space="preserve">2 </w:t>
      </w:r>
      <w:r>
        <w:rPr>
          <w:rStyle w:val="md-plain"/>
          <w:rFonts w:ascii="Open Sans" w:hAnsi="Open Sans" w:cs="Open Sans"/>
          <w:color w:val="333333"/>
          <w:sz w:val="42"/>
          <w:szCs w:val="42"/>
        </w:rPr>
        <w:t>详细模块划分</w:t>
      </w:r>
      <w:bookmarkEnd w:id="11"/>
    </w:p>
    <w:p w14:paraId="136CA734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lastRenderedPageBreak/>
        <w:t>（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1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）客户信息管理模块</w:t>
      </w:r>
    </w:p>
    <w:p w14:paraId="4A57228C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客户进入网上购物平台后可，直接使用账号密码进行登录或注册新账号。登入系统后，客户可以对自身的信息进行管理（部分信息不可修改），如：修改电话号码、修改收货地址等。另外，也可以自主申请成为平台会员（平台扩张阶段，一旦申请即通过），享受优惠服务。</w:t>
      </w:r>
    </w:p>
    <w:p w14:paraId="0BD53898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>（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2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）商家信息管理模块</w:t>
      </w:r>
    </w:p>
    <w:p w14:paraId="0DE8C9A2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商家注册进入平台，进行销售业务。注册之后，同样可以对店铺信息进行修改。</w:t>
      </w:r>
    </w:p>
    <w:p w14:paraId="368BF7FC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>（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3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）商品目录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/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检索模块</w:t>
      </w:r>
    </w:p>
    <w:p w14:paraId="32B557DD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对于商品，商家可以使用一类或多类标签对其进行标记分类。客户可以通过类别目录选择的方式来浏览一类商品的信息。同时平台提供直接检索功能，客户可以通过输入完整商品名进行精确查找，或者输入部分关键字进行模糊查找。</w:t>
      </w:r>
    </w:p>
    <w:p w14:paraId="71F8808A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>（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4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）商品信息页面模块</w:t>
      </w:r>
    </w:p>
    <w:p w14:paraId="6568245E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客户在浏览页面点击某项商品后，可以打开商品详细信息页面，查看商品的各项信息，如：生产日期，规格等。</w:t>
      </w:r>
    </w:p>
    <w:p w14:paraId="67481C43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>（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5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）购物车模块</w:t>
      </w:r>
    </w:p>
    <w:p w14:paraId="547128AE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在浏览商品的过程中，客户可以使用购物车功能，将有意向购买的商品加入个人的购物车中，同时确定购买数量等单项商品采购信息。购物车模块中提供修改商品购买数量的功能以及管理购物车功能。</w:t>
      </w:r>
    </w:p>
    <w:p w14:paraId="14327C19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>（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6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）购买下单模块</w:t>
      </w:r>
    </w:p>
    <w:p w14:paraId="6FCF793C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客户在商品信息页面或购物车页面，可以选择进行下单购买，购买需要确认购买信息及个人收货信息等，最后提交订单，进行支付。下单时，客户可以选择暂不进行支付，但订单需要在下单</w:t>
      </w:r>
      <w:r>
        <w:rPr>
          <w:rStyle w:val="md-plain"/>
          <w:rFonts w:ascii="Open Sans" w:hAnsi="Open Sans" w:cs="Open Sans"/>
          <w:color w:val="333333"/>
        </w:rPr>
        <w:t>30</w:t>
      </w:r>
      <w:r>
        <w:rPr>
          <w:rStyle w:val="md-plain"/>
          <w:rFonts w:ascii="Open Sans" w:hAnsi="Open Sans" w:cs="Open Sans"/>
          <w:color w:val="333333"/>
        </w:rPr>
        <w:t>分钟内支付，否则将取消该订单。</w:t>
      </w:r>
    </w:p>
    <w:p w14:paraId="056AEECF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>（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7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）订单信息模块</w:t>
      </w:r>
    </w:p>
    <w:p w14:paraId="72581FFC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lastRenderedPageBreak/>
        <w:t>客户可以在订单信息管理页面查看正在进行的订单和已完成的订单。同时可以对已下单未支付的订单进行支付或取消。客户还可以对已取消或已完成的订单进行删除操作，删除后的订单将不会在出现在客户的订单信息页面，但仍保留记录。</w:t>
      </w:r>
    </w:p>
    <w:p w14:paraId="39D00DDE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>（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8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）销量热榜模块</w:t>
      </w:r>
    </w:p>
    <w:p w14:paraId="7DB0D948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对于销量在所有商品前列的部分商品，平台将在首页展出，以此向客户推荐商品。</w:t>
      </w:r>
    </w:p>
    <w:p w14:paraId="048CA4FB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>（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9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）后台管理模块</w:t>
      </w:r>
    </w:p>
    <w:p w14:paraId="22A1F48C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商家在后台可以进行商品的上架操作、信息修改操作、下架操作等商品管理操作，以及订单处理操作。商家可以查看所有商品的销量统计视图。</w:t>
      </w:r>
    </w:p>
    <w:p w14:paraId="3A2F5DA6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>（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10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）商品评论模块</w:t>
      </w:r>
    </w:p>
    <w:p w14:paraId="46288B63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对于已购买的商品，客户可以选择在商品评论区对该商品进行相关的评价，以帮助其他客户做出商品的选择。</w:t>
      </w:r>
    </w:p>
    <w:p w14:paraId="1C7825E4" w14:textId="77777777" w:rsidR="005E2ECF" w:rsidRDefault="005E2ECF" w:rsidP="005E2ECF">
      <w:pPr>
        <w:pStyle w:val="4"/>
      </w:pPr>
      <w:r>
        <w:rPr>
          <w:rStyle w:val="md-plain"/>
          <w:rFonts w:ascii="Open Sans" w:hAnsi="Open Sans" w:cs="Open Sans"/>
          <w:color w:val="333333"/>
          <w:sz w:val="36"/>
          <w:szCs w:val="36"/>
        </w:rPr>
        <w:t>（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11</w:t>
      </w:r>
      <w:r>
        <w:rPr>
          <w:rStyle w:val="md-plain"/>
          <w:rFonts w:ascii="Open Sans" w:hAnsi="Open Sans" w:cs="Open Sans"/>
          <w:color w:val="333333"/>
          <w:sz w:val="36"/>
          <w:szCs w:val="36"/>
        </w:rPr>
        <w:t>）退货模块</w:t>
      </w:r>
    </w:p>
    <w:p w14:paraId="485255E6" w14:textId="77777777" w:rsidR="005E2ECF" w:rsidRDefault="005E2ECF" w:rsidP="005E2ECF">
      <w:pPr>
        <w:pStyle w:val="md-end-block"/>
        <w:spacing w:before="192" w:beforeAutospacing="0" w:after="192" w:afterAutospacing="0"/>
        <w:ind w:firstLine="480"/>
        <w:rPr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当一个订单已收货时，客户如果对该产品不满意，可以选择进行退货操作。在确认收货起七天内，客户可以进行无理由退换，系统自动通过；当订单距收货已经超过七天但在</w:t>
      </w:r>
      <w:r>
        <w:rPr>
          <w:rStyle w:val="md-plain"/>
          <w:rFonts w:ascii="Open Sans" w:hAnsi="Open Sans" w:cs="Open Sans"/>
          <w:color w:val="333333"/>
        </w:rPr>
        <w:t>30</w:t>
      </w:r>
      <w:r>
        <w:rPr>
          <w:rStyle w:val="md-plain"/>
          <w:rFonts w:ascii="Open Sans" w:hAnsi="Open Sans" w:cs="Open Sans"/>
          <w:color w:val="333333"/>
        </w:rPr>
        <w:t>天之内，客户需要填写退货申请提交给商家审核，商家决定是否予以退货；订单收货超</w:t>
      </w:r>
      <w:r>
        <w:rPr>
          <w:rStyle w:val="md-plain"/>
          <w:rFonts w:ascii="Open Sans" w:hAnsi="Open Sans" w:cs="Open Sans"/>
          <w:color w:val="333333"/>
        </w:rPr>
        <w:t>30</w:t>
      </w:r>
      <w:r>
        <w:rPr>
          <w:rStyle w:val="md-plain"/>
          <w:rFonts w:ascii="Open Sans" w:hAnsi="Open Sans" w:cs="Open Sans"/>
          <w:color w:val="333333"/>
        </w:rPr>
        <w:t>天，则不再允许进行退货操作。</w:t>
      </w:r>
    </w:p>
    <w:p w14:paraId="28B63CB5" w14:textId="446D66E3" w:rsidR="005E2ECF" w:rsidRDefault="005E2ECF"/>
    <w:p w14:paraId="5801DB07" w14:textId="66490A96" w:rsidR="001F210C" w:rsidRDefault="001F210C" w:rsidP="001F210C">
      <w:pPr>
        <w:pStyle w:val="2"/>
      </w:pPr>
      <w:bookmarkStart w:id="12" w:name="_Toc99531423"/>
      <w:r>
        <w:rPr>
          <w:rFonts w:hint="eastAsia"/>
        </w:rPr>
        <w:t>功能建模</w:t>
      </w:r>
      <w:bookmarkEnd w:id="12"/>
    </w:p>
    <w:p w14:paraId="1B280146" w14:textId="65AF218F" w:rsidR="001F210C" w:rsidRDefault="001F210C" w:rsidP="001F210C">
      <w:pPr>
        <w:pStyle w:val="3"/>
      </w:pPr>
      <w:bookmarkStart w:id="13" w:name="_Toc99531424"/>
      <w:r>
        <w:rPr>
          <w:rFonts w:hint="eastAsia"/>
        </w:rPr>
        <w:t>第零层数据流图（环境图）</w:t>
      </w:r>
      <w:bookmarkEnd w:id="13"/>
    </w:p>
    <w:p w14:paraId="0AA7587F" w14:textId="2AF18C4B" w:rsidR="00B34EE1" w:rsidRDefault="00B34EE1" w:rsidP="00900F01">
      <w:r w:rsidRPr="00B34EE1">
        <w:rPr>
          <w:noProof/>
        </w:rPr>
        <w:lastRenderedPageBreak/>
        <w:drawing>
          <wp:inline distT="0" distB="0" distL="0" distR="0" wp14:anchorId="0F9FEC58" wp14:editId="65EBE672">
            <wp:extent cx="5274310" cy="214693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6177E" w14:textId="0F25F6CE" w:rsidR="00B34EE1" w:rsidRDefault="001F210C" w:rsidP="001F210C">
      <w:pPr>
        <w:pStyle w:val="3"/>
      </w:pPr>
      <w:bookmarkStart w:id="14" w:name="_Toc99531425"/>
      <w:r>
        <w:rPr>
          <w:rFonts w:hint="eastAsia"/>
        </w:rPr>
        <w:t>第一层数据流图</w:t>
      </w:r>
      <w:bookmarkEnd w:id="14"/>
    </w:p>
    <w:p w14:paraId="3E79F748" w14:textId="310DE1F0" w:rsidR="005933CD" w:rsidRDefault="005933CD" w:rsidP="001F210C">
      <w:pPr>
        <w:pStyle w:val="3"/>
        <w:rPr>
          <w:rFonts w:hint="eastAsia"/>
        </w:rPr>
      </w:pPr>
      <w:r>
        <w:rPr>
          <w:noProof/>
        </w:rPr>
        <w:drawing>
          <wp:inline distT="0" distB="0" distL="0" distR="0" wp14:anchorId="7CA173F3" wp14:editId="037EFDCE">
            <wp:extent cx="6558188" cy="384048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566449" cy="3845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E2CEA" w14:textId="77C19AC8" w:rsidR="001F210C" w:rsidRDefault="001F210C" w:rsidP="001F210C">
      <w:pPr>
        <w:pStyle w:val="3"/>
      </w:pPr>
      <w:bookmarkStart w:id="15" w:name="_Toc99531426"/>
      <w:r>
        <w:rPr>
          <w:rFonts w:hint="eastAsia"/>
        </w:rPr>
        <w:t>第二层数据流图</w:t>
      </w:r>
      <w:bookmarkEnd w:id="15"/>
    </w:p>
    <w:p w14:paraId="7D1AABE9" w14:textId="77777777" w:rsidR="005933CD" w:rsidRDefault="005933CD" w:rsidP="005933CD">
      <w:r>
        <w:lastRenderedPageBreak/>
        <w:fldChar w:fldCharType="begin"/>
      </w:r>
      <w:r>
        <w:instrText xml:space="preserve"> INCLUDEPICTURE "E:\\QQFiles\\2388737225\\Image\\Group2\\P`\\9(\\P`9(C38V4S]2I1EJE@J]Y6V.jpg" \* MERGEFORMATINET </w:instrText>
      </w:r>
      <w:r>
        <w:fldChar w:fldCharType="separate"/>
      </w:r>
      <w:r>
        <w:fldChar w:fldCharType="begin"/>
      </w:r>
      <w:r>
        <w:instrText xml:space="preserve"> INCLUDEPICTURE  "E:\\QQFiles\\2388737225\\Image\\Group2\\P`\\9(\\P`9(C38V4S]2I1EJE@J]Y6V.jpg" \* MERGEFORMATINET </w:instrText>
      </w:r>
      <w:r>
        <w:fldChar w:fldCharType="separate"/>
      </w:r>
      <w:r>
        <w:fldChar w:fldCharType="begin"/>
      </w:r>
      <w:r>
        <w:instrText xml:space="preserve"> INCLUDEPICTURE  "E:\\QQFiles\\2388737225\\Image\\Group2\\P`\\9(\\P`9(C38V4S]2I1EJE@J]Y6V.jpg" \* MERGEFORMATINET </w:instrText>
      </w:r>
      <w:r>
        <w:fldChar w:fldCharType="separate"/>
      </w:r>
      <w:r>
        <w:fldChar w:fldCharType="begin"/>
      </w:r>
      <w:r>
        <w:instrText xml:space="preserve"> INCLUDEPICTURE  "E:\\QQFiles\\2388737225\\Image\\Group2\\P`\\9(\\P`9(C38V4S]2I1EJE@J]Y6V.jpg" \* MERGEFORMATINET </w:instrText>
      </w:r>
      <w:r>
        <w:fldChar w:fldCharType="separate"/>
      </w:r>
      <w:r>
        <w:pict w14:anchorId="755947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416.4pt;height:230.4pt">
            <v:imagedata r:id="rId14" r:href="rId15"/>
          </v:shape>
        </w:pict>
      </w:r>
      <w:r>
        <w:fldChar w:fldCharType="end"/>
      </w:r>
      <w:r>
        <w:fldChar w:fldCharType="end"/>
      </w:r>
      <w:r>
        <w:fldChar w:fldCharType="end"/>
      </w:r>
      <w:r>
        <w:fldChar w:fldCharType="end"/>
      </w:r>
    </w:p>
    <w:p w14:paraId="595BEF34" w14:textId="77777777" w:rsidR="005933CD" w:rsidRDefault="005933CD" w:rsidP="001F210C">
      <w:pPr>
        <w:pStyle w:val="3"/>
        <w:rPr>
          <w:rFonts w:hint="eastAsia"/>
        </w:rPr>
      </w:pPr>
    </w:p>
    <w:p w14:paraId="720F4B6F" w14:textId="33717DF3" w:rsidR="00900F01" w:rsidRDefault="00B34EE1" w:rsidP="00900F01">
      <w:r>
        <w:fldChar w:fldCharType="begin"/>
      </w:r>
      <w:r>
        <w:instrText xml:space="preserve"> INCLUDEPICTURE "E:\\QQFiles\\2388737225\\Image\\Group2\\PV\\K)\\PVK)XLQH$8STBERV{W)%EPW.jpg" \* MERGEFORMATINET </w:instrText>
      </w:r>
      <w:r>
        <w:fldChar w:fldCharType="separate"/>
      </w:r>
      <w:r w:rsidR="003F0A75">
        <w:fldChar w:fldCharType="begin"/>
      </w:r>
      <w:r w:rsidR="003F0A75">
        <w:instrText xml:space="preserve"> INCLUDEPICTURE  "E:\\QQFiles\\2388737225\\Image\\Group2\\PV\\K)\\PVK)XLQH$8STBERV{W)%EPW.jpg" \* MERGEFORMATINET </w:instrText>
      </w:r>
      <w:r w:rsidR="003F0A75">
        <w:fldChar w:fldCharType="separate"/>
      </w:r>
      <w:r w:rsidR="005B54C5">
        <w:fldChar w:fldCharType="begin"/>
      </w:r>
      <w:r w:rsidR="005B54C5">
        <w:instrText xml:space="preserve"> INCLUDEPICTURE  "E:\\QQFiles\\2388737225\\Image\\Group2\\PV\\K)\\PVK)XLQH$8STBERV{W)%EPW.jpg" \* MERGEFORMATINET </w:instrText>
      </w:r>
      <w:r w:rsidR="005B54C5">
        <w:fldChar w:fldCharType="separate"/>
      </w:r>
      <w:r w:rsidR="006D7C3E">
        <w:fldChar w:fldCharType="begin"/>
      </w:r>
      <w:r w:rsidR="006D7C3E">
        <w:instrText xml:space="preserve"> </w:instrText>
      </w:r>
      <w:r w:rsidR="006D7C3E">
        <w:instrText>INCLUDEPICTURE  "E:\\QQFiles\\2388737225\\Image\\Group2\\PV\\K)\\PVK)XLQH$8STBERV{W)%EPW.jpg" \* MERGEFORMATINET</w:instrText>
      </w:r>
      <w:r w:rsidR="006D7C3E">
        <w:instrText xml:space="preserve"> </w:instrText>
      </w:r>
      <w:r w:rsidR="006D7C3E">
        <w:fldChar w:fldCharType="separate"/>
      </w:r>
      <w:r w:rsidR="005933CD">
        <w:pict w14:anchorId="55B31986">
          <v:shape id="_x0000_i1026" type="#_x0000_t75" alt="" style="width:419.4pt;height:341.4pt">
            <v:imagedata r:id="rId16" r:href="rId17"/>
          </v:shape>
        </w:pict>
      </w:r>
      <w:r w:rsidR="006D7C3E">
        <w:fldChar w:fldCharType="end"/>
      </w:r>
      <w:r w:rsidR="005B54C5">
        <w:fldChar w:fldCharType="end"/>
      </w:r>
      <w:r w:rsidR="003F0A75">
        <w:fldChar w:fldCharType="end"/>
      </w:r>
      <w:r>
        <w:fldChar w:fldCharType="end"/>
      </w:r>
    </w:p>
    <w:p w14:paraId="23F99059" w14:textId="38235B3B" w:rsidR="009158E1" w:rsidRDefault="009158E1" w:rsidP="00900F01"/>
    <w:p w14:paraId="3F6FC96A" w14:textId="35A2E5B5" w:rsidR="009158E1" w:rsidRDefault="009158E1" w:rsidP="00900F01"/>
    <w:p w14:paraId="622286BC" w14:textId="77777777" w:rsidR="009158E1" w:rsidRDefault="009158E1" w:rsidP="00900F01"/>
    <w:p w14:paraId="32687766" w14:textId="77777777" w:rsidR="00165AF4" w:rsidRDefault="001F210C" w:rsidP="00165AF4">
      <w:pPr>
        <w:pStyle w:val="2"/>
      </w:pPr>
      <w:bookmarkStart w:id="16" w:name="_Toc99531427"/>
      <w:r>
        <w:rPr>
          <w:rFonts w:hint="eastAsia"/>
        </w:rPr>
        <w:lastRenderedPageBreak/>
        <w:t>数据建模</w:t>
      </w:r>
      <w:bookmarkEnd w:id="16"/>
    </w:p>
    <w:p w14:paraId="132CE5E2" w14:textId="77777777" w:rsidR="00F460D9" w:rsidRDefault="00165AF4" w:rsidP="00165AF4">
      <w:pPr>
        <w:pStyle w:val="3"/>
        <w:rPr>
          <w:rStyle w:val="30"/>
        </w:rPr>
      </w:pPr>
      <w:bookmarkStart w:id="17" w:name="_Toc99531428"/>
      <w:r>
        <w:t>E-R</w:t>
      </w:r>
      <w:r>
        <w:rPr>
          <w:rFonts w:hint="eastAsia"/>
        </w:rPr>
        <w:t>图</w:t>
      </w:r>
      <w:bookmarkEnd w:id="17"/>
      <w:r w:rsidRPr="00165AF4">
        <w:rPr>
          <w:rStyle w:val="30"/>
        </w:rPr>
        <w:t xml:space="preserve"> </w:t>
      </w:r>
    </w:p>
    <w:p w14:paraId="5C8F5EA9" w14:textId="09E78D85" w:rsidR="009158E1" w:rsidRDefault="009158E1" w:rsidP="00F460D9">
      <w:r>
        <w:rPr>
          <w:noProof/>
        </w:rPr>
        <w:drawing>
          <wp:inline distT="0" distB="0" distL="0" distR="0" wp14:anchorId="22D811DF" wp14:editId="13ABA2BF">
            <wp:extent cx="5770245" cy="7423900"/>
            <wp:effectExtent l="0" t="0" r="1905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7812" cy="743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A7ACB" w14:textId="3E459BF8" w:rsidR="00523B06" w:rsidRDefault="00523B06" w:rsidP="00523B06">
      <w:pPr>
        <w:pStyle w:val="3"/>
      </w:pPr>
      <w:bookmarkStart w:id="18" w:name="_Toc99531429"/>
      <w:r>
        <w:rPr>
          <w:rFonts w:hint="eastAsia"/>
        </w:rPr>
        <w:lastRenderedPageBreak/>
        <w:t>关系模式</w:t>
      </w:r>
      <w:bookmarkEnd w:id="18"/>
    </w:p>
    <w:p w14:paraId="2AB3B378" w14:textId="77777777" w:rsidR="003B6B08" w:rsidRDefault="003B6B08" w:rsidP="003B6B08">
      <w:pPr>
        <w:pStyle w:val="4"/>
      </w:pPr>
      <w:r>
        <w:rPr>
          <w:rFonts w:hint="eastAsia"/>
        </w:rPr>
        <w:t>关系模式</w:t>
      </w:r>
      <w:r w:rsidRPr="00091734">
        <w:t>：</w:t>
      </w:r>
    </w:p>
    <w:p w14:paraId="4AF8CF78" w14:textId="77777777" w:rsidR="003B6B08" w:rsidRPr="003B6B08" w:rsidRDefault="003B6B08" w:rsidP="003B6B08">
      <w:pPr>
        <w:spacing w:line="480" w:lineRule="auto"/>
      </w:pPr>
      <w:r w:rsidRPr="003B6B08">
        <w:rPr>
          <w:b/>
          <w:bCs/>
        </w:rPr>
        <w:t>用户</w:t>
      </w:r>
      <w:r w:rsidRPr="003B6B08">
        <w:rPr>
          <w:rFonts w:hint="eastAsia"/>
        </w:rPr>
        <w:t>（</w:t>
      </w:r>
      <w:r w:rsidRPr="003B6B08">
        <w:rPr>
          <w:rFonts w:hint="eastAsia"/>
          <w:u w:val="single"/>
        </w:rPr>
        <w:t>用户账号</w:t>
      </w:r>
      <w:r w:rsidRPr="003B6B08">
        <w:rPr>
          <w:rFonts w:hint="eastAsia"/>
        </w:rPr>
        <w:t>，用户密码，用户姓名，用户电话，用户类别，用户地址）</w:t>
      </w:r>
    </w:p>
    <w:p w14:paraId="463C165F" w14:textId="77777777" w:rsidR="003B6B08" w:rsidRPr="003B6B08" w:rsidRDefault="003B6B08" w:rsidP="003B6B08">
      <w:pPr>
        <w:spacing w:line="480" w:lineRule="auto"/>
      </w:pPr>
      <w:r w:rsidRPr="003B6B08">
        <w:rPr>
          <w:rFonts w:hint="eastAsia"/>
          <w:b/>
          <w:bCs/>
        </w:rPr>
        <w:t>会员</w:t>
      </w:r>
      <w:r w:rsidRPr="003B6B08">
        <w:rPr>
          <w:rFonts w:hint="eastAsia"/>
        </w:rPr>
        <w:t>（</w:t>
      </w:r>
      <w:r w:rsidRPr="003B6B08">
        <w:rPr>
          <w:rFonts w:hint="eastAsia"/>
          <w:u w:val="single"/>
        </w:rPr>
        <w:t>会员编号</w:t>
      </w:r>
      <w:r w:rsidRPr="003B6B08">
        <w:rPr>
          <w:rFonts w:hint="eastAsia"/>
        </w:rPr>
        <w:t>，用户账号（fk））</w:t>
      </w:r>
    </w:p>
    <w:p w14:paraId="0A3303F2" w14:textId="77777777" w:rsidR="003B6B08" w:rsidRPr="003B6B08" w:rsidRDefault="003B6B08" w:rsidP="003B6B08">
      <w:pPr>
        <w:spacing w:line="480" w:lineRule="auto"/>
      </w:pPr>
      <w:r w:rsidRPr="003B6B08">
        <w:rPr>
          <w:b/>
          <w:bCs/>
        </w:rPr>
        <w:t>商品</w:t>
      </w:r>
      <w:r w:rsidRPr="003B6B08">
        <w:rPr>
          <w:rFonts w:hint="eastAsia"/>
        </w:rPr>
        <w:t>（</w:t>
      </w:r>
      <w:r w:rsidRPr="003B6B08">
        <w:rPr>
          <w:rFonts w:hint="eastAsia"/>
          <w:u w:val="single"/>
        </w:rPr>
        <w:t>商品编号</w:t>
      </w:r>
      <w:r w:rsidRPr="003B6B08">
        <w:rPr>
          <w:rFonts w:hint="eastAsia"/>
        </w:rPr>
        <w:t>，商品名称，具体类别（fk），单价，数量，简介，图片，销量）</w:t>
      </w:r>
    </w:p>
    <w:p w14:paraId="622B0EB0" w14:textId="77777777" w:rsidR="003B6B08" w:rsidRPr="003B6B08" w:rsidRDefault="003B6B08" w:rsidP="003B6B08">
      <w:pPr>
        <w:spacing w:line="480" w:lineRule="auto"/>
      </w:pPr>
      <w:r w:rsidRPr="003B6B08">
        <w:rPr>
          <w:b/>
          <w:bCs/>
        </w:rPr>
        <w:t>店主</w:t>
      </w:r>
      <w:r w:rsidRPr="003B6B08">
        <w:rPr>
          <w:rFonts w:hint="eastAsia"/>
        </w:rPr>
        <w:t>（</w:t>
      </w:r>
      <w:r w:rsidRPr="003B6B08">
        <w:rPr>
          <w:rFonts w:hint="eastAsia"/>
          <w:u w:val="single"/>
        </w:rPr>
        <w:t>店主账号</w:t>
      </w:r>
      <w:r w:rsidRPr="003B6B08">
        <w:rPr>
          <w:rFonts w:hint="eastAsia"/>
        </w:rPr>
        <w:t>，店主密码）</w:t>
      </w:r>
    </w:p>
    <w:p w14:paraId="28DF637C" w14:textId="77777777" w:rsidR="003B6B08" w:rsidRPr="003B6B08" w:rsidRDefault="003B6B08" w:rsidP="003B6B08">
      <w:pPr>
        <w:spacing w:line="480" w:lineRule="auto"/>
      </w:pPr>
      <w:r w:rsidRPr="003B6B08">
        <w:rPr>
          <w:b/>
          <w:bCs/>
        </w:rPr>
        <w:t>商品类别</w:t>
      </w:r>
      <w:r w:rsidRPr="003B6B08">
        <w:rPr>
          <w:rFonts w:hint="eastAsia"/>
        </w:rPr>
        <w:t>（</w:t>
      </w:r>
      <w:r w:rsidRPr="003B6B08">
        <w:rPr>
          <w:rFonts w:hint="eastAsia"/>
          <w:u w:val="single"/>
        </w:rPr>
        <w:t>分类编号</w:t>
      </w:r>
      <w:r w:rsidRPr="003B6B08">
        <w:rPr>
          <w:rFonts w:hint="eastAsia"/>
        </w:rPr>
        <w:t>，大类名称，具体类别）</w:t>
      </w:r>
    </w:p>
    <w:p w14:paraId="1CF854F4" w14:textId="77777777" w:rsidR="003B6B08" w:rsidRPr="003B6B08" w:rsidRDefault="003B6B08" w:rsidP="003B6B08">
      <w:pPr>
        <w:spacing w:line="480" w:lineRule="auto"/>
      </w:pPr>
      <w:r w:rsidRPr="003B6B08">
        <w:rPr>
          <w:b/>
          <w:bCs/>
        </w:rPr>
        <w:t>优惠券</w:t>
      </w:r>
      <w:r w:rsidRPr="003B6B08">
        <w:rPr>
          <w:rFonts w:hint="eastAsia"/>
        </w:rPr>
        <w:t>（</w:t>
      </w:r>
      <w:r w:rsidRPr="003B6B08">
        <w:rPr>
          <w:rFonts w:hint="eastAsia"/>
          <w:u w:val="single"/>
        </w:rPr>
        <w:t>券面编号</w:t>
      </w:r>
      <w:r w:rsidRPr="003B6B08">
        <w:rPr>
          <w:rFonts w:hint="eastAsia"/>
        </w:rPr>
        <w:t>，名称，优惠面额，最晚有效期，使用范围）</w:t>
      </w:r>
    </w:p>
    <w:p w14:paraId="7DDFE45C" w14:textId="77777777" w:rsidR="003B6B08" w:rsidRDefault="003B6B08" w:rsidP="003B6B08">
      <w:pPr>
        <w:pStyle w:val="4"/>
      </w:pPr>
      <w:r w:rsidRPr="00091734">
        <w:t>联系：</w:t>
      </w:r>
    </w:p>
    <w:p w14:paraId="1148A7D1" w14:textId="77777777" w:rsidR="003B6B08" w:rsidRPr="003B6B08" w:rsidRDefault="003B6B08" w:rsidP="003B6B08">
      <w:pPr>
        <w:spacing w:line="480" w:lineRule="auto"/>
      </w:pPr>
      <w:r>
        <w:rPr>
          <w:rFonts w:hint="eastAsia"/>
          <w:b/>
          <w:bCs/>
        </w:rPr>
        <w:t>拥有优惠卷</w:t>
      </w:r>
      <w:r w:rsidRPr="003B6B08">
        <w:rPr>
          <w:rFonts w:hint="eastAsia"/>
        </w:rPr>
        <w:t>（</w:t>
      </w:r>
      <w:r w:rsidRPr="003B6B08">
        <w:rPr>
          <w:rFonts w:hint="eastAsia"/>
          <w:u w:val="single"/>
        </w:rPr>
        <w:t>会员编号，券面编号</w:t>
      </w:r>
      <w:r w:rsidRPr="003B6B08">
        <w:rPr>
          <w:rFonts w:hint="eastAsia"/>
        </w:rPr>
        <w:t>）</w:t>
      </w:r>
    </w:p>
    <w:p w14:paraId="2B5AC349" w14:textId="77777777" w:rsidR="003B6B08" w:rsidRPr="003B6B08" w:rsidRDefault="003B6B08" w:rsidP="003B6B08">
      <w:pPr>
        <w:spacing w:line="480" w:lineRule="auto"/>
      </w:pPr>
      <w:r w:rsidRPr="003B6B08">
        <w:rPr>
          <w:b/>
          <w:bCs/>
        </w:rPr>
        <w:t>销售订单</w:t>
      </w:r>
      <w:r w:rsidRPr="003B6B08">
        <w:rPr>
          <w:rFonts w:hint="eastAsia"/>
        </w:rPr>
        <w:t>（</w:t>
      </w:r>
      <w:r w:rsidRPr="003B6B08">
        <w:rPr>
          <w:rFonts w:hint="eastAsia"/>
          <w:u w:val="single"/>
        </w:rPr>
        <w:t>订单编号</w:t>
      </w:r>
      <w:r w:rsidRPr="003B6B08">
        <w:rPr>
          <w:rFonts w:hint="eastAsia"/>
        </w:rPr>
        <w:t>，商品编号，用户电话，订单日期，购买数量）</w:t>
      </w:r>
    </w:p>
    <w:p w14:paraId="54029080" w14:textId="77777777" w:rsidR="003B6B08" w:rsidRPr="003B6B08" w:rsidRDefault="003B6B08" w:rsidP="003B6B08">
      <w:pPr>
        <w:spacing w:line="480" w:lineRule="auto"/>
      </w:pPr>
      <w:r w:rsidRPr="003B6B08">
        <w:rPr>
          <w:b/>
          <w:bCs/>
        </w:rPr>
        <w:t>购物车</w:t>
      </w:r>
      <w:r w:rsidRPr="003B6B08">
        <w:rPr>
          <w:rFonts w:hint="eastAsia"/>
        </w:rPr>
        <w:t>（</w:t>
      </w:r>
      <w:r w:rsidRPr="003B6B08">
        <w:rPr>
          <w:rFonts w:hint="eastAsia"/>
          <w:u w:val="single"/>
        </w:rPr>
        <w:t>购物车编号</w:t>
      </w:r>
      <w:r w:rsidRPr="003B6B08">
        <w:rPr>
          <w:rFonts w:hint="eastAsia"/>
        </w:rPr>
        <w:t>，商品编号，添加数量）</w:t>
      </w:r>
    </w:p>
    <w:p w14:paraId="0F7D4A05" w14:textId="710BC4C6" w:rsidR="00900F01" w:rsidRPr="003B6B08" w:rsidRDefault="003B6B08" w:rsidP="003B6B08">
      <w:pPr>
        <w:spacing w:line="480" w:lineRule="auto"/>
      </w:pPr>
      <w:r w:rsidRPr="003B6B08">
        <w:rPr>
          <w:b/>
          <w:bCs/>
        </w:rPr>
        <w:t>评论</w:t>
      </w:r>
      <w:r w:rsidRPr="003B6B08">
        <w:rPr>
          <w:rFonts w:hint="eastAsia"/>
        </w:rPr>
        <w:t>（</w:t>
      </w:r>
      <w:r w:rsidRPr="003B6B08">
        <w:rPr>
          <w:rFonts w:hint="eastAsia"/>
          <w:u w:val="single"/>
        </w:rPr>
        <w:t>用户账号，商品编号，评论时间</w:t>
      </w:r>
      <w:r w:rsidRPr="003B6B08">
        <w:rPr>
          <w:rFonts w:hint="eastAsia"/>
        </w:rPr>
        <w:t>，评论内容）</w:t>
      </w:r>
    </w:p>
    <w:p w14:paraId="6B88D048" w14:textId="37A75BC0" w:rsidR="003B6B08" w:rsidRDefault="003B6B08" w:rsidP="003B6B08">
      <w:pPr>
        <w:rPr>
          <w:b/>
          <w:bCs/>
        </w:rPr>
      </w:pPr>
    </w:p>
    <w:p w14:paraId="2A77A6E0" w14:textId="4B4995D9" w:rsidR="003B6B08" w:rsidRDefault="003B6B08" w:rsidP="003B6B08">
      <w:pPr>
        <w:rPr>
          <w:b/>
          <w:bCs/>
        </w:rPr>
      </w:pPr>
    </w:p>
    <w:p w14:paraId="610681B1" w14:textId="72DC8F6E" w:rsidR="003B6B08" w:rsidRDefault="003B6B08" w:rsidP="003B6B08">
      <w:pPr>
        <w:rPr>
          <w:b/>
          <w:bCs/>
        </w:rPr>
      </w:pPr>
    </w:p>
    <w:p w14:paraId="12777516" w14:textId="7A12CB38" w:rsidR="003B6B08" w:rsidRDefault="003B6B08" w:rsidP="003B6B08">
      <w:pPr>
        <w:rPr>
          <w:b/>
          <w:bCs/>
        </w:rPr>
      </w:pPr>
    </w:p>
    <w:p w14:paraId="3E0B0C8B" w14:textId="280A1F16" w:rsidR="003B6B08" w:rsidRDefault="003B6B08" w:rsidP="003B6B08">
      <w:pPr>
        <w:rPr>
          <w:b/>
          <w:bCs/>
        </w:rPr>
      </w:pPr>
    </w:p>
    <w:p w14:paraId="275761B7" w14:textId="0F05EC80" w:rsidR="003B6B08" w:rsidRDefault="003B6B08" w:rsidP="003B6B08">
      <w:pPr>
        <w:rPr>
          <w:b/>
          <w:bCs/>
        </w:rPr>
      </w:pPr>
    </w:p>
    <w:p w14:paraId="714EAB89" w14:textId="3A273621" w:rsidR="003B6B08" w:rsidRDefault="003B6B08" w:rsidP="003B6B08">
      <w:pPr>
        <w:rPr>
          <w:b/>
          <w:bCs/>
        </w:rPr>
      </w:pPr>
    </w:p>
    <w:p w14:paraId="0D546D5A" w14:textId="503FA645" w:rsidR="003B6B08" w:rsidRDefault="003B6B08" w:rsidP="003B6B08">
      <w:pPr>
        <w:rPr>
          <w:b/>
          <w:bCs/>
        </w:rPr>
      </w:pPr>
    </w:p>
    <w:p w14:paraId="34DA8B32" w14:textId="27B25763" w:rsidR="003B6B08" w:rsidRDefault="003B6B08" w:rsidP="003B6B08">
      <w:pPr>
        <w:rPr>
          <w:b/>
          <w:bCs/>
        </w:rPr>
      </w:pPr>
    </w:p>
    <w:p w14:paraId="7FCF3A9E" w14:textId="6E4AE3FA" w:rsidR="003B6B08" w:rsidRDefault="003B6B08" w:rsidP="003B6B08">
      <w:pPr>
        <w:rPr>
          <w:b/>
          <w:bCs/>
        </w:rPr>
      </w:pPr>
    </w:p>
    <w:p w14:paraId="0646D222" w14:textId="31E313E7" w:rsidR="003B6B08" w:rsidRDefault="003B6B08" w:rsidP="003B6B08">
      <w:pPr>
        <w:rPr>
          <w:b/>
          <w:bCs/>
        </w:rPr>
      </w:pPr>
    </w:p>
    <w:p w14:paraId="6F7F47FA" w14:textId="4CFE277E" w:rsidR="00C57AB6" w:rsidRDefault="00C57AB6" w:rsidP="003B6B08">
      <w:pPr>
        <w:rPr>
          <w:b/>
          <w:bCs/>
        </w:rPr>
      </w:pPr>
    </w:p>
    <w:p w14:paraId="4D3DD83A" w14:textId="2AB83DBD" w:rsidR="00C57AB6" w:rsidRDefault="00C57AB6" w:rsidP="003B6B08">
      <w:pPr>
        <w:rPr>
          <w:b/>
          <w:bCs/>
        </w:rPr>
      </w:pPr>
    </w:p>
    <w:p w14:paraId="79253906" w14:textId="71F299CA" w:rsidR="00C57AB6" w:rsidRDefault="00C57AB6" w:rsidP="003B6B08">
      <w:pPr>
        <w:rPr>
          <w:b/>
          <w:bCs/>
        </w:rPr>
      </w:pPr>
    </w:p>
    <w:p w14:paraId="0302BFC4" w14:textId="77777777" w:rsidR="00C57AB6" w:rsidRPr="003B6B08" w:rsidRDefault="00C57AB6" w:rsidP="003B6B08">
      <w:pPr>
        <w:rPr>
          <w:b/>
          <w:bCs/>
        </w:rPr>
      </w:pPr>
    </w:p>
    <w:p w14:paraId="0951A476" w14:textId="25104119" w:rsidR="001F210C" w:rsidRDefault="001F210C" w:rsidP="001F210C">
      <w:pPr>
        <w:pStyle w:val="2"/>
      </w:pPr>
      <w:bookmarkStart w:id="19" w:name="_Toc99531430"/>
      <w:r>
        <w:rPr>
          <w:rFonts w:hint="eastAsia"/>
        </w:rPr>
        <w:lastRenderedPageBreak/>
        <w:t>行为建模</w:t>
      </w:r>
      <w:bookmarkEnd w:id="19"/>
    </w:p>
    <w:p w14:paraId="7CA75AB3" w14:textId="60361A8D" w:rsidR="00523B06" w:rsidRDefault="00523B06" w:rsidP="00C57AB6">
      <w:pPr>
        <w:pStyle w:val="3"/>
      </w:pPr>
      <w:bookmarkStart w:id="20" w:name="_Toc99531431"/>
      <w:r>
        <w:rPr>
          <w:rFonts w:hint="eastAsia"/>
        </w:rPr>
        <w:t>注册/登录状态图</w:t>
      </w:r>
      <w:bookmarkEnd w:id="20"/>
    </w:p>
    <w:p w14:paraId="16A57C0D" w14:textId="1A9E3829" w:rsidR="003B6B08" w:rsidRDefault="003B6B08" w:rsidP="00C57AB6">
      <w:r>
        <w:object w:dxaOrig="17675" w:dyaOrig="18829" w14:anchorId="0FE1FBB9">
          <v:shape id="_x0000_i1027" type="#_x0000_t75" style="width:414.6pt;height:464.4pt" o:ole="">
            <v:imagedata r:id="rId19" o:title=""/>
          </v:shape>
          <o:OLEObject Type="Embed" ProgID="Visio.Drawing.15" ShapeID="_x0000_i1027" DrawAspect="Content" ObjectID="_1710269795" r:id="rId20"/>
        </w:object>
      </w:r>
    </w:p>
    <w:p w14:paraId="6477AD50" w14:textId="5E40BB10" w:rsidR="003B6B08" w:rsidRDefault="003B6B08" w:rsidP="003B6B08"/>
    <w:p w14:paraId="74554F51" w14:textId="07D0D5F5" w:rsidR="003B6B08" w:rsidRDefault="003B6B08" w:rsidP="003B6B08"/>
    <w:p w14:paraId="71ACD179" w14:textId="0DECF503" w:rsidR="003B6B08" w:rsidRDefault="003B6B08" w:rsidP="003B6B08"/>
    <w:p w14:paraId="568036DA" w14:textId="0FC51CF8" w:rsidR="003B6B08" w:rsidRDefault="003B6B08" w:rsidP="003B6B08"/>
    <w:p w14:paraId="17F50C6B" w14:textId="50A6F7B0" w:rsidR="003B6B08" w:rsidRDefault="003B6B08" w:rsidP="003B6B08"/>
    <w:p w14:paraId="3078FD52" w14:textId="2C9AF939" w:rsidR="003B6B08" w:rsidRDefault="003B6B08" w:rsidP="003B6B08"/>
    <w:p w14:paraId="5057CFA8" w14:textId="53C6329A" w:rsidR="003B6B08" w:rsidRDefault="003B6B08" w:rsidP="003B6B08"/>
    <w:p w14:paraId="6D5AD4EA" w14:textId="77777777" w:rsidR="003B6B08" w:rsidRDefault="003B6B08" w:rsidP="003B6B08"/>
    <w:p w14:paraId="08C2E9D2" w14:textId="42DD3F48" w:rsidR="00523B06" w:rsidRDefault="00855BA1" w:rsidP="00C57AB6">
      <w:pPr>
        <w:pStyle w:val="3"/>
      </w:pPr>
      <w:bookmarkStart w:id="21" w:name="_Toc99531432"/>
      <w:r>
        <w:rPr>
          <w:rFonts w:hint="eastAsia"/>
        </w:rPr>
        <w:lastRenderedPageBreak/>
        <w:t>购物车添加状态图</w:t>
      </w:r>
      <w:bookmarkEnd w:id="21"/>
    </w:p>
    <w:p w14:paraId="3CD18473" w14:textId="1837264E" w:rsidR="003B6B08" w:rsidRDefault="00C57AB6" w:rsidP="003B6B08">
      <w:r>
        <w:object w:dxaOrig="9388" w:dyaOrig="13015" w14:anchorId="05CB4954">
          <v:shape id="_x0000_i1028" type="#_x0000_t75" style="width:415.2pt;height:575.4pt" o:ole="">
            <v:imagedata r:id="rId21" o:title=""/>
          </v:shape>
          <o:OLEObject Type="Embed" ProgID="Visio.Drawing.15" ShapeID="_x0000_i1028" DrawAspect="Content" ObjectID="_1710269796" r:id="rId22"/>
        </w:object>
      </w:r>
    </w:p>
    <w:p w14:paraId="16C5443F" w14:textId="28D7EA6C" w:rsidR="00C57AB6" w:rsidRDefault="00C57AB6" w:rsidP="003B6B08"/>
    <w:p w14:paraId="7E48FA49" w14:textId="50B6C68B" w:rsidR="00C57AB6" w:rsidRDefault="00C57AB6" w:rsidP="003B6B08"/>
    <w:p w14:paraId="0EEB9E70" w14:textId="77777777" w:rsidR="00C57AB6" w:rsidRDefault="00C57AB6" w:rsidP="003B6B08"/>
    <w:p w14:paraId="756FE36F" w14:textId="0029DD4C" w:rsidR="00855BA1" w:rsidRDefault="00855BA1" w:rsidP="00C57AB6">
      <w:pPr>
        <w:pStyle w:val="3"/>
      </w:pPr>
      <w:bookmarkStart w:id="22" w:name="_Toc99531433"/>
      <w:r>
        <w:rPr>
          <w:rFonts w:hint="eastAsia"/>
        </w:rPr>
        <w:lastRenderedPageBreak/>
        <w:t>购物车管理状态图</w:t>
      </w:r>
      <w:bookmarkEnd w:id="22"/>
    </w:p>
    <w:p w14:paraId="611B5F56" w14:textId="233108D6" w:rsidR="00C57AB6" w:rsidRDefault="00C57AB6" w:rsidP="00C57AB6">
      <w:r>
        <w:object w:dxaOrig="13912" w:dyaOrig="15176" w14:anchorId="12D0CF58">
          <v:shape id="_x0000_i1029" type="#_x0000_t75" style="width:415.2pt;height:453pt" o:ole="">
            <v:imagedata r:id="rId23" o:title=""/>
          </v:shape>
          <o:OLEObject Type="Embed" ProgID="Visio.Drawing.15" ShapeID="_x0000_i1029" DrawAspect="Content" ObjectID="_1710269797" r:id="rId24"/>
        </w:object>
      </w:r>
    </w:p>
    <w:p w14:paraId="2B2CB78F" w14:textId="6D8ABD2B" w:rsidR="00C57AB6" w:rsidRDefault="00C57AB6" w:rsidP="00C57AB6"/>
    <w:p w14:paraId="7E87FAC0" w14:textId="41AB99C0" w:rsidR="00C57AB6" w:rsidRDefault="00C57AB6" w:rsidP="00C57AB6"/>
    <w:p w14:paraId="6F363A48" w14:textId="0E66CCB4" w:rsidR="00C57AB6" w:rsidRDefault="00C57AB6" w:rsidP="00C57AB6"/>
    <w:p w14:paraId="18C7C247" w14:textId="4274C9B3" w:rsidR="00C57AB6" w:rsidRDefault="00C57AB6" w:rsidP="00C57AB6"/>
    <w:p w14:paraId="156AC2CE" w14:textId="3BC00618" w:rsidR="00C57AB6" w:rsidRDefault="00C57AB6" w:rsidP="00C57AB6"/>
    <w:p w14:paraId="50B69578" w14:textId="0790F2C4" w:rsidR="00C57AB6" w:rsidRDefault="00C57AB6" w:rsidP="00C57AB6"/>
    <w:p w14:paraId="5EBDF855" w14:textId="38ECB862" w:rsidR="00C57AB6" w:rsidRDefault="00C57AB6" w:rsidP="00C57AB6"/>
    <w:p w14:paraId="6C6A69D5" w14:textId="496AEF3D" w:rsidR="00C57AB6" w:rsidRDefault="00C57AB6" w:rsidP="00C57AB6"/>
    <w:p w14:paraId="2668CF81" w14:textId="1DED4143" w:rsidR="00C57AB6" w:rsidRDefault="00C57AB6" w:rsidP="00C57AB6"/>
    <w:p w14:paraId="31ED6010" w14:textId="7A8B0C8B" w:rsidR="00C57AB6" w:rsidRDefault="00C57AB6" w:rsidP="00C57AB6"/>
    <w:p w14:paraId="436D1C51" w14:textId="77777777" w:rsidR="00C57AB6" w:rsidRDefault="00C57AB6" w:rsidP="00C57AB6"/>
    <w:p w14:paraId="6FD221B0" w14:textId="4BE437F3" w:rsidR="00855BA1" w:rsidRDefault="00855BA1" w:rsidP="00C57AB6">
      <w:pPr>
        <w:pStyle w:val="3"/>
      </w:pPr>
      <w:bookmarkStart w:id="23" w:name="_Toc99531434"/>
      <w:r>
        <w:rPr>
          <w:rFonts w:hint="eastAsia"/>
        </w:rPr>
        <w:lastRenderedPageBreak/>
        <w:t>退货状态图</w:t>
      </w:r>
      <w:bookmarkEnd w:id="23"/>
    </w:p>
    <w:p w14:paraId="0D434E08" w14:textId="2FA262CA" w:rsidR="00C57AB6" w:rsidRDefault="00C57AB6" w:rsidP="00C57AB6">
      <w:r>
        <w:object w:dxaOrig="16493" w:dyaOrig="10583" w14:anchorId="0374457A">
          <v:shape id="_x0000_i1030" type="#_x0000_t75" style="width:412.2pt;height:325.8pt" o:ole="">
            <v:imagedata r:id="rId25" o:title=""/>
          </v:shape>
          <o:OLEObject Type="Embed" ProgID="Visio.Drawing.15" ShapeID="_x0000_i1030" DrawAspect="Content" ObjectID="_1710269798" r:id="rId26"/>
        </w:object>
      </w:r>
    </w:p>
    <w:p w14:paraId="46D3B5A6" w14:textId="42EC693C" w:rsidR="00C57AB6" w:rsidRDefault="00C57AB6" w:rsidP="00C57AB6"/>
    <w:p w14:paraId="028E0B07" w14:textId="1EF096E1" w:rsidR="00C57AB6" w:rsidRDefault="00C57AB6" w:rsidP="00C57AB6"/>
    <w:p w14:paraId="0ED8FA3A" w14:textId="3504374C" w:rsidR="00C57AB6" w:rsidRDefault="00C57AB6" w:rsidP="00C57AB6"/>
    <w:p w14:paraId="7DCA293C" w14:textId="4F9CDFB4" w:rsidR="00C57AB6" w:rsidRDefault="00C57AB6" w:rsidP="00C57AB6"/>
    <w:p w14:paraId="503ECE70" w14:textId="1482748F" w:rsidR="00C57AB6" w:rsidRDefault="00C57AB6" w:rsidP="00C57AB6"/>
    <w:p w14:paraId="6BBE4B91" w14:textId="7E65EDA9" w:rsidR="00C57AB6" w:rsidRDefault="00C57AB6" w:rsidP="00C57AB6"/>
    <w:p w14:paraId="275B737E" w14:textId="7A6A6F6D" w:rsidR="00C57AB6" w:rsidRDefault="00C57AB6" w:rsidP="00C57AB6"/>
    <w:p w14:paraId="6041B3D0" w14:textId="539C1F48" w:rsidR="00C57AB6" w:rsidRDefault="00C57AB6" w:rsidP="00C57AB6"/>
    <w:p w14:paraId="2768FC80" w14:textId="01AB9132" w:rsidR="00C57AB6" w:rsidRDefault="00C57AB6" w:rsidP="00C57AB6"/>
    <w:p w14:paraId="2DEDE4B6" w14:textId="1A6BE0C8" w:rsidR="00C57AB6" w:rsidRDefault="00C57AB6" w:rsidP="00C57AB6"/>
    <w:p w14:paraId="379B07C9" w14:textId="51868D86" w:rsidR="00C57AB6" w:rsidRDefault="00C57AB6" w:rsidP="00C57AB6"/>
    <w:p w14:paraId="31F02FE9" w14:textId="666ADC80" w:rsidR="00C57AB6" w:rsidRDefault="00C57AB6" w:rsidP="00C57AB6"/>
    <w:p w14:paraId="2C9A190E" w14:textId="2EBFFFE9" w:rsidR="00C57AB6" w:rsidRDefault="00C57AB6" w:rsidP="00C57AB6"/>
    <w:p w14:paraId="16C94E9C" w14:textId="43D97CA8" w:rsidR="00C57AB6" w:rsidRDefault="00C57AB6" w:rsidP="00C57AB6"/>
    <w:p w14:paraId="09900589" w14:textId="75311DB3" w:rsidR="00C57AB6" w:rsidRDefault="00C57AB6" w:rsidP="00C57AB6"/>
    <w:p w14:paraId="784D606C" w14:textId="4B790DF0" w:rsidR="00C57AB6" w:rsidRDefault="00C57AB6" w:rsidP="00C57AB6"/>
    <w:p w14:paraId="7E189004" w14:textId="0F59F5DF" w:rsidR="00C57AB6" w:rsidRDefault="00C57AB6" w:rsidP="00C57AB6"/>
    <w:p w14:paraId="39BEEE06" w14:textId="77777777" w:rsidR="00C57AB6" w:rsidRDefault="00C57AB6" w:rsidP="00C57AB6"/>
    <w:p w14:paraId="651B1051" w14:textId="03B4B6C1" w:rsidR="001F210C" w:rsidRDefault="001F210C" w:rsidP="001F210C">
      <w:pPr>
        <w:pStyle w:val="2"/>
      </w:pPr>
      <w:bookmarkStart w:id="24" w:name="_Toc99531435"/>
      <w:r>
        <w:rPr>
          <w:rFonts w:hint="eastAsia"/>
        </w:rPr>
        <w:t>数据字典</w:t>
      </w:r>
      <w:bookmarkEnd w:id="24"/>
    </w:p>
    <w:p w14:paraId="7CA9BE23" w14:textId="6CBE38A4" w:rsidR="00C57AB6" w:rsidRPr="00C57AB6" w:rsidRDefault="00900F01" w:rsidP="00C57AB6">
      <w:pPr>
        <w:pStyle w:val="3"/>
      </w:pPr>
      <w:bookmarkStart w:id="25" w:name="_Toc99531436"/>
      <w:r>
        <w:rPr>
          <w:rFonts w:hint="eastAsia"/>
        </w:rPr>
        <w:lastRenderedPageBreak/>
        <w:t>数据流词条</w:t>
      </w:r>
      <w:bookmarkEnd w:id="25"/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38"/>
        <w:gridCol w:w="2728"/>
        <w:gridCol w:w="2498"/>
        <w:gridCol w:w="1296"/>
        <w:gridCol w:w="930"/>
      </w:tblGrid>
      <w:tr w:rsidR="00D7412F" w:rsidRPr="00C57AB6" w14:paraId="3DC06810" w14:textId="77777777" w:rsidTr="00C57AB6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nil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6F0466B" w14:textId="77777777" w:rsidR="00C57AB6" w:rsidRPr="00C57AB6" w:rsidRDefault="00C57AB6" w:rsidP="00C57AB6">
            <w:pPr>
              <w:widowControl/>
              <w:jc w:val="center"/>
              <w:rPr>
                <w:rFonts w:eastAsiaTheme="minorHAnsi" w:cs="宋体"/>
                <w:b/>
                <w:bCs/>
                <w:kern w:val="0"/>
                <w:szCs w:val="21"/>
              </w:rPr>
            </w:pPr>
            <w:r w:rsidRPr="00C57AB6">
              <w:rPr>
                <w:rFonts w:eastAsiaTheme="minorHAnsi" w:cs="宋体"/>
                <w:b/>
                <w:bCs/>
                <w:kern w:val="0"/>
                <w:szCs w:val="21"/>
              </w:rPr>
              <w:t>数据流名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nil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ACA3A89" w14:textId="77777777" w:rsidR="00C57AB6" w:rsidRPr="00C57AB6" w:rsidRDefault="00C57AB6" w:rsidP="00C57AB6">
            <w:pPr>
              <w:widowControl/>
              <w:jc w:val="center"/>
              <w:rPr>
                <w:rFonts w:eastAsiaTheme="minorHAnsi" w:cs="宋体"/>
                <w:b/>
                <w:bCs/>
                <w:kern w:val="0"/>
                <w:szCs w:val="21"/>
              </w:rPr>
            </w:pPr>
            <w:r w:rsidRPr="00C57AB6">
              <w:rPr>
                <w:rFonts w:eastAsiaTheme="minorHAnsi" w:cs="宋体"/>
                <w:b/>
                <w:bCs/>
                <w:kern w:val="0"/>
                <w:szCs w:val="21"/>
              </w:rPr>
              <w:t>简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nil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B344E11" w14:textId="77777777" w:rsidR="00C57AB6" w:rsidRPr="00C57AB6" w:rsidRDefault="00C57AB6" w:rsidP="00C57AB6">
            <w:pPr>
              <w:widowControl/>
              <w:jc w:val="center"/>
              <w:rPr>
                <w:rFonts w:eastAsiaTheme="minorHAnsi" w:cs="宋体"/>
                <w:b/>
                <w:bCs/>
                <w:kern w:val="0"/>
                <w:szCs w:val="21"/>
              </w:rPr>
            </w:pPr>
            <w:r w:rsidRPr="00C57AB6">
              <w:rPr>
                <w:rFonts w:eastAsiaTheme="minorHAnsi" w:cs="宋体"/>
                <w:b/>
                <w:bCs/>
                <w:kern w:val="0"/>
                <w:szCs w:val="21"/>
              </w:rPr>
              <w:t>组成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nil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0A3DA24" w14:textId="77777777" w:rsidR="00C57AB6" w:rsidRPr="00C57AB6" w:rsidRDefault="00C57AB6" w:rsidP="00C57AB6">
            <w:pPr>
              <w:widowControl/>
              <w:jc w:val="center"/>
              <w:rPr>
                <w:rFonts w:eastAsiaTheme="minorHAnsi" w:cs="宋体"/>
                <w:b/>
                <w:bCs/>
                <w:kern w:val="0"/>
                <w:szCs w:val="21"/>
              </w:rPr>
            </w:pPr>
            <w:r w:rsidRPr="00C57AB6">
              <w:rPr>
                <w:rFonts w:eastAsiaTheme="minorHAnsi" w:cs="宋体"/>
                <w:b/>
                <w:bCs/>
                <w:kern w:val="0"/>
                <w:szCs w:val="21"/>
              </w:rPr>
              <w:t>来源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nil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8F44323" w14:textId="77777777" w:rsidR="00C57AB6" w:rsidRPr="00C57AB6" w:rsidRDefault="00C57AB6" w:rsidP="00C57AB6">
            <w:pPr>
              <w:widowControl/>
              <w:jc w:val="center"/>
              <w:rPr>
                <w:rFonts w:eastAsiaTheme="minorHAnsi" w:cs="宋体"/>
                <w:b/>
                <w:bCs/>
                <w:kern w:val="0"/>
                <w:szCs w:val="21"/>
              </w:rPr>
            </w:pPr>
            <w:r w:rsidRPr="00C57AB6">
              <w:rPr>
                <w:rFonts w:eastAsiaTheme="minorHAnsi" w:cs="宋体"/>
                <w:b/>
                <w:bCs/>
                <w:kern w:val="0"/>
                <w:szCs w:val="21"/>
              </w:rPr>
              <w:t>去向</w:t>
            </w:r>
          </w:p>
        </w:tc>
      </w:tr>
      <w:tr w:rsidR="00C57AB6" w:rsidRPr="00C57AB6" w14:paraId="7CECF031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96504B2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会员申请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371D869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选择成为会员后，向系统发出申请信息，由系统自动审核申请内容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1881361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账号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C5C44E8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ACC5BDD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会员管理</w:t>
            </w:r>
          </w:p>
        </w:tc>
      </w:tr>
      <w:tr w:rsidR="00D7412F" w:rsidRPr="00C57AB6" w14:paraId="09950B1C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8C78FDF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申请结果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AE73276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系统审核会员申请信息后反馈给用户的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287812D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反馈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7390EA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会员管理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8B1443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</w:t>
            </w:r>
          </w:p>
        </w:tc>
      </w:tr>
      <w:tr w:rsidR="00C57AB6" w:rsidRPr="00C57AB6" w14:paraId="487C18CF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5D7F090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优惠券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834916A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成为会员后，系统会向用户发送优惠券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3BB65D3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优惠券编号+优惠券名称+商品适用范围+面额+有效期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73E3315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会员管理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83A87E5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</w:t>
            </w:r>
          </w:p>
        </w:tc>
      </w:tr>
      <w:tr w:rsidR="00D7412F" w:rsidRPr="00C57AB6" w14:paraId="78F2E691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BD09504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注册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BF18FCB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首次登录系统需要注册后方可进入系统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D265AAE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姓名+密码+电话+账户名+购物车编号+用户类别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3718979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5B3ACA4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信息表</w:t>
            </w:r>
          </w:p>
        </w:tc>
      </w:tr>
      <w:tr w:rsidR="00C57AB6" w:rsidRPr="00C57AB6" w14:paraId="2027B620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9844476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登录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243190B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填写账号和密码后向系统发送的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3247AFC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账户名+账户密码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98EF40A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C34C99F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身份信息核对</w:t>
            </w:r>
          </w:p>
        </w:tc>
      </w:tr>
      <w:tr w:rsidR="00D7412F" w:rsidRPr="00C57AB6" w14:paraId="2BA1F78C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E82A98A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登陆结果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5AEEAA6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系统审核用户登录信息后反馈给用户的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26CC224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反馈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1609EC5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身份信息核对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2B7AE2F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</w:t>
            </w:r>
          </w:p>
        </w:tc>
      </w:tr>
      <w:tr w:rsidR="00C57AB6" w:rsidRPr="00C57AB6" w14:paraId="2D21D066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FA291B8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订单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ABD3436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购买商品后系统生成的订单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788B28A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订单编号+用户编号+商品编号+购买数量+金额+订单日期+订单状态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2363772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生成订单、订单信息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4F9C5AF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</w:t>
            </w:r>
          </w:p>
        </w:tc>
      </w:tr>
      <w:tr w:rsidR="00D7412F" w:rsidRPr="00C57AB6" w14:paraId="20615073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544B359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订单修改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7A10C17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退货成功后，系统需要修改相应订单状态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8598F05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订单编号+订单状态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ED0834A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退货信息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0498ADF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订单信息表</w:t>
            </w:r>
          </w:p>
        </w:tc>
      </w:tr>
      <w:tr w:rsidR="00C57AB6" w:rsidRPr="00C57AB6" w14:paraId="578E4C46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0581189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退货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DA5A11D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退货申请通过系统生成退货单，并将退货信息发送至退货信息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622C867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订单编号+商品编号+退货数量+返还金额+时间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F6EDC59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生成退货单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B0846BC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退货信息表</w:t>
            </w:r>
          </w:p>
        </w:tc>
      </w:tr>
      <w:tr w:rsidR="00D7412F" w:rsidRPr="00C57AB6" w14:paraId="6A287D7D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910F931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商品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B348585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调用商品信息后，系统调用商品信息表向用户展示商品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8F32C69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商品名称+具体类别+单价+图片+商品简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FBA3F8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商品信息表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7CE232E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</w:t>
            </w:r>
          </w:p>
        </w:tc>
      </w:tr>
      <w:tr w:rsidR="00C57AB6" w:rsidRPr="00C57AB6" w14:paraId="4E21A363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E632630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退货结果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CBCC9FE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系统审核用户的退货申请后反馈给用用户退货结果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19DE4D8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订单编号+商品编号+退货数量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1612EEE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退货审核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85208A0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用户</w:t>
            </w:r>
          </w:p>
        </w:tc>
      </w:tr>
      <w:tr w:rsidR="00D7412F" w:rsidRPr="00C57AB6" w14:paraId="64949328" w14:textId="77777777" w:rsidTr="00C57AB6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B85FA52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b/>
                <w:bCs/>
                <w:kern w:val="0"/>
                <w:sz w:val="18"/>
                <w:szCs w:val="18"/>
              </w:rPr>
              <w:t>审核通过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DE10CC8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系统审核用户退货申请成功后产生的结果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DB42B33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反馈信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3EA1580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退货审核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6479E66" w14:textId="77777777" w:rsidR="00C57AB6" w:rsidRPr="00C57AB6" w:rsidRDefault="00C57AB6" w:rsidP="00C57AB6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57AB6">
              <w:rPr>
                <w:rFonts w:ascii="宋体" w:eastAsia="宋体" w:hAnsi="宋体" w:cs="宋体"/>
                <w:kern w:val="0"/>
                <w:sz w:val="18"/>
                <w:szCs w:val="18"/>
              </w:rPr>
              <w:t>生成退货单</w:t>
            </w:r>
          </w:p>
        </w:tc>
      </w:tr>
    </w:tbl>
    <w:p w14:paraId="4E30ABB5" w14:textId="77777777" w:rsidR="00C57AB6" w:rsidRDefault="00C57AB6" w:rsidP="00C57AB6"/>
    <w:p w14:paraId="10DCF770" w14:textId="0634E346" w:rsidR="00900F01" w:rsidRDefault="00900F01" w:rsidP="00900F01">
      <w:pPr>
        <w:pStyle w:val="3"/>
      </w:pPr>
      <w:bookmarkStart w:id="26" w:name="_Toc99531437"/>
      <w:r>
        <w:rPr>
          <w:rFonts w:hint="eastAsia"/>
        </w:rPr>
        <w:lastRenderedPageBreak/>
        <w:t>数据元素词条</w:t>
      </w:r>
      <w:bookmarkEnd w:id="26"/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64F77" w14:paraId="3477F1AA" w14:textId="77777777" w:rsidTr="00D741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7A68C5BD" w14:textId="294E9B45" w:rsidR="00764F77" w:rsidRPr="00D7412F" w:rsidRDefault="00764F77" w:rsidP="006C0E1E">
            <w:pPr>
              <w:jc w:val="center"/>
              <w:rPr>
                <w:b w:val="0"/>
                <w:bCs w:val="0"/>
                <w:szCs w:val="21"/>
              </w:rPr>
            </w:pPr>
            <w:r w:rsidRPr="00D7412F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数据元素名</w:t>
            </w:r>
          </w:p>
        </w:tc>
        <w:tc>
          <w:tcPr>
            <w:tcW w:w="2074" w:type="dxa"/>
            <w:vAlign w:val="center"/>
          </w:tcPr>
          <w:p w14:paraId="2076E7D6" w14:textId="47A7745E" w:rsidR="00764F77" w:rsidRPr="00D7412F" w:rsidRDefault="00764F77" w:rsidP="006C0E1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Cs w:val="21"/>
              </w:rPr>
            </w:pPr>
            <w:r w:rsidRPr="00D7412F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元素含义</w:t>
            </w:r>
          </w:p>
        </w:tc>
        <w:tc>
          <w:tcPr>
            <w:tcW w:w="2074" w:type="dxa"/>
            <w:vAlign w:val="center"/>
          </w:tcPr>
          <w:p w14:paraId="0CA8C01B" w14:textId="7E280CDE" w:rsidR="00764F77" w:rsidRPr="00D7412F" w:rsidRDefault="00764F77" w:rsidP="006C0E1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Cs w:val="21"/>
              </w:rPr>
            </w:pPr>
            <w:r w:rsidRPr="00D7412F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2074" w:type="dxa"/>
            <w:vAlign w:val="center"/>
          </w:tcPr>
          <w:p w14:paraId="40DE8A99" w14:textId="61828EDE" w:rsidR="00764F77" w:rsidRPr="00D7412F" w:rsidRDefault="00764F77" w:rsidP="006C0E1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Cs w:val="21"/>
              </w:rPr>
            </w:pPr>
            <w:r w:rsidRPr="00D7412F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取值范围</w:t>
            </w:r>
          </w:p>
        </w:tc>
      </w:tr>
      <w:tr w:rsidR="00764F77" w14:paraId="1D698797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787ED7AD" w14:textId="68AFBBFA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账号</w:t>
            </w:r>
          </w:p>
        </w:tc>
        <w:tc>
          <w:tcPr>
            <w:tcW w:w="2074" w:type="dxa"/>
            <w:vAlign w:val="center"/>
          </w:tcPr>
          <w:p w14:paraId="35250EA5" w14:textId="38CB6426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唯一标识系统用户的信息</w:t>
            </w:r>
          </w:p>
        </w:tc>
        <w:tc>
          <w:tcPr>
            <w:tcW w:w="2074" w:type="dxa"/>
            <w:vAlign w:val="center"/>
          </w:tcPr>
          <w:p w14:paraId="69AFA116" w14:textId="6DCDE915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15)</w:t>
            </w:r>
          </w:p>
        </w:tc>
        <w:tc>
          <w:tcPr>
            <w:tcW w:w="2074" w:type="dxa"/>
            <w:vAlign w:val="center"/>
          </w:tcPr>
          <w:p w14:paraId="11C3BE55" w14:textId="0F73BE52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且唯一，由6~12位的数字字符组成</w:t>
            </w:r>
          </w:p>
        </w:tc>
      </w:tr>
      <w:tr w:rsidR="00764F77" w14:paraId="11ECC17F" w14:textId="77777777" w:rsidTr="006C0E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748374FC" w14:textId="665914A5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密码</w:t>
            </w:r>
          </w:p>
        </w:tc>
        <w:tc>
          <w:tcPr>
            <w:tcW w:w="2074" w:type="dxa"/>
            <w:vAlign w:val="center"/>
          </w:tcPr>
          <w:p w14:paraId="722BCC2C" w14:textId="0279FB60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登录系统必须提供的信息，作为用户的身份标识</w:t>
            </w:r>
          </w:p>
        </w:tc>
        <w:tc>
          <w:tcPr>
            <w:tcW w:w="2074" w:type="dxa"/>
            <w:vAlign w:val="center"/>
          </w:tcPr>
          <w:p w14:paraId="1544B217" w14:textId="1CAD47E7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10)</w:t>
            </w:r>
          </w:p>
        </w:tc>
        <w:tc>
          <w:tcPr>
            <w:tcW w:w="2074" w:type="dxa"/>
            <w:vAlign w:val="center"/>
          </w:tcPr>
          <w:p w14:paraId="0770EACF" w14:textId="3EAC1AF9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，由6~10位的数字和字母组合而成</w:t>
            </w:r>
          </w:p>
        </w:tc>
      </w:tr>
      <w:tr w:rsidR="00764F77" w14:paraId="598B9BA6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42C7E4C0" w14:textId="6B9399D2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姓名</w:t>
            </w:r>
          </w:p>
        </w:tc>
        <w:tc>
          <w:tcPr>
            <w:tcW w:w="2074" w:type="dxa"/>
            <w:vAlign w:val="center"/>
          </w:tcPr>
          <w:p w14:paraId="099F7BC3" w14:textId="1881058D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的名字</w:t>
            </w:r>
          </w:p>
        </w:tc>
        <w:tc>
          <w:tcPr>
            <w:tcW w:w="2074" w:type="dxa"/>
            <w:vAlign w:val="center"/>
          </w:tcPr>
          <w:p w14:paraId="465B8B6E" w14:textId="28BEBA3B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10)</w:t>
            </w:r>
          </w:p>
        </w:tc>
        <w:tc>
          <w:tcPr>
            <w:tcW w:w="2074" w:type="dxa"/>
            <w:vAlign w:val="center"/>
          </w:tcPr>
          <w:p w14:paraId="4100DF84" w14:textId="37FB3244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，由2~10可变长字符串组成</w:t>
            </w:r>
          </w:p>
        </w:tc>
      </w:tr>
      <w:tr w:rsidR="00764F77" w14:paraId="5CE6B66D" w14:textId="77777777" w:rsidTr="006C0E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BDF2132" w14:textId="3AC42376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电话</w:t>
            </w:r>
          </w:p>
        </w:tc>
        <w:tc>
          <w:tcPr>
            <w:tcW w:w="2074" w:type="dxa"/>
            <w:vAlign w:val="center"/>
          </w:tcPr>
          <w:p w14:paraId="1A09589A" w14:textId="119127A8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为店主与用户联系的渠道</w:t>
            </w:r>
          </w:p>
        </w:tc>
        <w:tc>
          <w:tcPr>
            <w:tcW w:w="2074" w:type="dxa"/>
            <w:vAlign w:val="center"/>
          </w:tcPr>
          <w:p w14:paraId="7398D2D3" w14:textId="08AB1DF1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har(11)</w:t>
            </w:r>
          </w:p>
        </w:tc>
        <w:tc>
          <w:tcPr>
            <w:tcW w:w="2074" w:type="dxa"/>
            <w:vAlign w:val="center"/>
          </w:tcPr>
          <w:p w14:paraId="48DCE269" w14:textId="27A86C16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，由11位定长数字字符串组成</w:t>
            </w:r>
          </w:p>
        </w:tc>
      </w:tr>
      <w:tr w:rsidR="00764F77" w14:paraId="33CC6B42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19F15D19" w14:textId="0347510D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时间</w:t>
            </w:r>
          </w:p>
        </w:tc>
        <w:tc>
          <w:tcPr>
            <w:tcW w:w="2074" w:type="dxa"/>
            <w:vAlign w:val="center"/>
          </w:tcPr>
          <w:p w14:paraId="5B8D5854" w14:textId="61FD1705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包含订单日期、评论时间、优惠卷的最晚有效期等</w:t>
            </w:r>
          </w:p>
        </w:tc>
        <w:tc>
          <w:tcPr>
            <w:tcW w:w="2074" w:type="dxa"/>
            <w:vAlign w:val="center"/>
          </w:tcPr>
          <w:p w14:paraId="58827CF5" w14:textId="4568F69B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smalldate</w:t>
            </w:r>
          </w:p>
        </w:tc>
        <w:tc>
          <w:tcPr>
            <w:tcW w:w="2074" w:type="dxa"/>
            <w:vAlign w:val="center"/>
          </w:tcPr>
          <w:p w14:paraId="2100B92B" w14:textId="66C97657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</w:t>
            </w:r>
          </w:p>
        </w:tc>
      </w:tr>
      <w:tr w:rsidR="00764F77" w14:paraId="3D2D93B9" w14:textId="77777777" w:rsidTr="006C0E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443B8523" w14:textId="59CDE63C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优惠面额</w:t>
            </w:r>
          </w:p>
        </w:tc>
        <w:tc>
          <w:tcPr>
            <w:tcW w:w="2074" w:type="dxa"/>
            <w:vAlign w:val="center"/>
          </w:tcPr>
          <w:p w14:paraId="3A6F7877" w14:textId="4B066496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优惠券提供的优惠金额</w:t>
            </w:r>
          </w:p>
        </w:tc>
        <w:tc>
          <w:tcPr>
            <w:tcW w:w="2074" w:type="dxa"/>
            <w:vAlign w:val="center"/>
          </w:tcPr>
          <w:p w14:paraId="616D4485" w14:textId="4F4DB1B2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oney</w:t>
            </w:r>
          </w:p>
        </w:tc>
        <w:tc>
          <w:tcPr>
            <w:tcW w:w="2074" w:type="dxa"/>
            <w:vAlign w:val="center"/>
          </w:tcPr>
          <w:p w14:paraId="37EA939C" w14:textId="72A6E662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</w:t>
            </w:r>
          </w:p>
        </w:tc>
      </w:tr>
      <w:tr w:rsidR="00764F77" w14:paraId="03C09880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1889080F" w14:textId="07E6843D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地址</w:t>
            </w:r>
          </w:p>
        </w:tc>
        <w:tc>
          <w:tcPr>
            <w:tcW w:w="2074" w:type="dxa"/>
            <w:vAlign w:val="center"/>
          </w:tcPr>
          <w:p w14:paraId="5C06F7D9" w14:textId="316BDDB2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标识用户的地址信息</w:t>
            </w:r>
          </w:p>
        </w:tc>
        <w:tc>
          <w:tcPr>
            <w:tcW w:w="2074" w:type="dxa"/>
            <w:vAlign w:val="center"/>
          </w:tcPr>
          <w:p w14:paraId="125F15DA" w14:textId="1224BEB9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30)</w:t>
            </w:r>
          </w:p>
        </w:tc>
        <w:tc>
          <w:tcPr>
            <w:tcW w:w="2074" w:type="dxa"/>
            <w:vAlign w:val="center"/>
          </w:tcPr>
          <w:p w14:paraId="64D613C0" w14:textId="26B57682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，由30位以内的可变长字符串组成</w:t>
            </w:r>
          </w:p>
        </w:tc>
      </w:tr>
      <w:tr w:rsidR="00764F77" w14:paraId="21C411E5" w14:textId="77777777" w:rsidTr="006C0E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2D968CE6" w14:textId="1A900EA7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量</w:t>
            </w:r>
          </w:p>
        </w:tc>
        <w:tc>
          <w:tcPr>
            <w:tcW w:w="2074" w:type="dxa"/>
            <w:vAlign w:val="center"/>
          </w:tcPr>
          <w:p w14:paraId="03A825C1" w14:textId="238EE3B4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包含商品的数量、用户购物的数量</w:t>
            </w:r>
          </w:p>
        </w:tc>
        <w:tc>
          <w:tcPr>
            <w:tcW w:w="2074" w:type="dxa"/>
            <w:vAlign w:val="center"/>
          </w:tcPr>
          <w:p w14:paraId="64BD1A8D" w14:textId="3BC22B5C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2074" w:type="dxa"/>
            <w:vAlign w:val="center"/>
          </w:tcPr>
          <w:p w14:paraId="45B09154" w14:textId="23064064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</w:t>
            </w:r>
          </w:p>
        </w:tc>
      </w:tr>
      <w:tr w:rsidR="00764F77" w14:paraId="381A7D5F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6F35F990" w14:textId="41E0F93F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分类编号</w:t>
            </w:r>
          </w:p>
        </w:tc>
        <w:tc>
          <w:tcPr>
            <w:tcW w:w="2074" w:type="dxa"/>
            <w:vAlign w:val="center"/>
          </w:tcPr>
          <w:p w14:paraId="04B3FE81" w14:textId="6EC6B336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唯一标识对商品大类进行细分的信息</w:t>
            </w:r>
          </w:p>
        </w:tc>
        <w:tc>
          <w:tcPr>
            <w:tcW w:w="2074" w:type="dxa"/>
            <w:vAlign w:val="center"/>
          </w:tcPr>
          <w:p w14:paraId="083751A4" w14:textId="57D609D7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13)</w:t>
            </w:r>
          </w:p>
        </w:tc>
        <w:tc>
          <w:tcPr>
            <w:tcW w:w="2074" w:type="dxa"/>
            <w:vAlign w:val="center"/>
          </w:tcPr>
          <w:p w14:paraId="4D43AB96" w14:textId="4944543F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且唯一，由商品大类名称首字母+1~3位数字组成</w:t>
            </w:r>
          </w:p>
        </w:tc>
      </w:tr>
      <w:tr w:rsidR="00764F77" w14:paraId="690BE509" w14:textId="77777777" w:rsidTr="006C0E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71E960E" w14:textId="5D60D83D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会员编号</w:t>
            </w:r>
          </w:p>
        </w:tc>
        <w:tc>
          <w:tcPr>
            <w:tcW w:w="2074" w:type="dxa"/>
            <w:vAlign w:val="center"/>
          </w:tcPr>
          <w:p w14:paraId="3B6F4072" w14:textId="675496D1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唯一标识本系统的会员信息</w:t>
            </w:r>
          </w:p>
        </w:tc>
        <w:tc>
          <w:tcPr>
            <w:tcW w:w="2074" w:type="dxa"/>
            <w:vAlign w:val="center"/>
          </w:tcPr>
          <w:p w14:paraId="36083972" w14:textId="332AB707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16)</w:t>
            </w:r>
          </w:p>
        </w:tc>
        <w:tc>
          <w:tcPr>
            <w:tcW w:w="2074" w:type="dxa"/>
            <w:vAlign w:val="center"/>
          </w:tcPr>
          <w:p w14:paraId="749090B2" w14:textId="08BC5EFD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且唯一，由会员姓名的首字母+6位数字字符组成</w:t>
            </w:r>
          </w:p>
        </w:tc>
      </w:tr>
      <w:tr w:rsidR="00764F77" w14:paraId="167B83B2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FA5D1A6" w14:textId="3D94C26A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商品编号</w:t>
            </w:r>
          </w:p>
        </w:tc>
        <w:tc>
          <w:tcPr>
            <w:tcW w:w="2074" w:type="dxa"/>
            <w:vAlign w:val="center"/>
          </w:tcPr>
          <w:p w14:paraId="5768ABB7" w14:textId="0EF32052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唯一标识一件商品的信息</w:t>
            </w:r>
          </w:p>
        </w:tc>
        <w:tc>
          <w:tcPr>
            <w:tcW w:w="2074" w:type="dxa"/>
            <w:vAlign w:val="center"/>
          </w:tcPr>
          <w:p w14:paraId="65906039" w14:textId="202BAC07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15)</w:t>
            </w:r>
          </w:p>
        </w:tc>
        <w:tc>
          <w:tcPr>
            <w:tcW w:w="2074" w:type="dxa"/>
            <w:vAlign w:val="center"/>
          </w:tcPr>
          <w:p w14:paraId="6EC85541" w14:textId="467351E6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且唯一，由商品的分类编号+6位数字字符组成</w:t>
            </w:r>
          </w:p>
        </w:tc>
      </w:tr>
      <w:tr w:rsidR="00764F77" w14:paraId="6B0FBA6C" w14:textId="77777777" w:rsidTr="006C0E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1F83B3BC" w14:textId="5119B7B9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券面编号</w:t>
            </w:r>
          </w:p>
        </w:tc>
        <w:tc>
          <w:tcPr>
            <w:tcW w:w="2074" w:type="dxa"/>
            <w:vAlign w:val="center"/>
          </w:tcPr>
          <w:p w14:paraId="1A92E5A7" w14:textId="62AA25DF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唯一标识一张优惠卷的信息</w:t>
            </w:r>
          </w:p>
        </w:tc>
        <w:tc>
          <w:tcPr>
            <w:tcW w:w="2074" w:type="dxa"/>
            <w:vAlign w:val="center"/>
          </w:tcPr>
          <w:p w14:paraId="1080ED8B" w14:textId="347BCAE8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10)</w:t>
            </w:r>
          </w:p>
        </w:tc>
        <w:tc>
          <w:tcPr>
            <w:tcW w:w="2074" w:type="dxa"/>
            <w:vAlign w:val="center"/>
          </w:tcPr>
          <w:p w14:paraId="3D25B7FA" w14:textId="0C23F988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且唯一，由1位+6~9位数字组成</w:t>
            </w:r>
          </w:p>
        </w:tc>
      </w:tr>
      <w:tr w:rsidR="00764F77" w14:paraId="3E4A68ED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E897FFB" w14:textId="5B288250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商品名称</w:t>
            </w:r>
          </w:p>
        </w:tc>
        <w:tc>
          <w:tcPr>
            <w:tcW w:w="2074" w:type="dxa"/>
            <w:vAlign w:val="center"/>
          </w:tcPr>
          <w:p w14:paraId="5BFF9839" w14:textId="3C1C21D6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商品信息的重要标识</w:t>
            </w:r>
          </w:p>
        </w:tc>
        <w:tc>
          <w:tcPr>
            <w:tcW w:w="2074" w:type="dxa"/>
            <w:vAlign w:val="center"/>
          </w:tcPr>
          <w:p w14:paraId="777FACF4" w14:textId="1E4AE25D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10)</w:t>
            </w:r>
          </w:p>
        </w:tc>
        <w:tc>
          <w:tcPr>
            <w:tcW w:w="2074" w:type="dxa"/>
            <w:vAlign w:val="center"/>
          </w:tcPr>
          <w:p w14:paraId="781AFC35" w14:textId="39DAD889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，由2~10可变长字符串组成</w:t>
            </w:r>
          </w:p>
        </w:tc>
      </w:tr>
      <w:tr w:rsidR="00764F77" w14:paraId="12DE1A58" w14:textId="77777777" w:rsidTr="006C0E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40274153" w14:textId="1BB1D5F1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类别</w:t>
            </w:r>
          </w:p>
        </w:tc>
        <w:tc>
          <w:tcPr>
            <w:tcW w:w="2074" w:type="dxa"/>
            <w:vAlign w:val="center"/>
          </w:tcPr>
          <w:p w14:paraId="3D01F142" w14:textId="10692DAF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用户信息的重要标识</w:t>
            </w:r>
          </w:p>
        </w:tc>
        <w:tc>
          <w:tcPr>
            <w:tcW w:w="2074" w:type="dxa"/>
            <w:vAlign w:val="center"/>
          </w:tcPr>
          <w:p w14:paraId="0E913E3B" w14:textId="2E0A4FB8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4)</w:t>
            </w:r>
          </w:p>
        </w:tc>
        <w:tc>
          <w:tcPr>
            <w:tcW w:w="2074" w:type="dxa"/>
            <w:vAlign w:val="center"/>
          </w:tcPr>
          <w:p w14:paraId="750D1B52" w14:textId="5CA101B6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，为‘普通用户’和‘会员’中的一项</w:t>
            </w:r>
          </w:p>
        </w:tc>
      </w:tr>
      <w:tr w:rsidR="00764F77" w14:paraId="0908E1F7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7CC0BB6" w14:textId="27CB81FA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单价</w:t>
            </w:r>
          </w:p>
        </w:tc>
        <w:tc>
          <w:tcPr>
            <w:tcW w:w="2074" w:type="dxa"/>
            <w:vAlign w:val="center"/>
          </w:tcPr>
          <w:p w14:paraId="39EA08A1" w14:textId="45462C03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一件特定商品的价格</w:t>
            </w:r>
          </w:p>
        </w:tc>
        <w:tc>
          <w:tcPr>
            <w:tcW w:w="2074" w:type="dxa"/>
            <w:vAlign w:val="center"/>
          </w:tcPr>
          <w:p w14:paraId="6259D537" w14:textId="301340EA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decimal(10,2)</w:t>
            </w:r>
          </w:p>
        </w:tc>
        <w:tc>
          <w:tcPr>
            <w:tcW w:w="2074" w:type="dxa"/>
            <w:vAlign w:val="center"/>
          </w:tcPr>
          <w:p w14:paraId="2B5578D2" w14:textId="6DAE11F8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，最多由十位数字组成，保留两位小数</w:t>
            </w:r>
          </w:p>
        </w:tc>
      </w:tr>
      <w:tr w:rsidR="00764F77" w14:paraId="1F112EF9" w14:textId="77777777" w:rsidTr="006C0E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767074C0" w14:textId="49F44371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片</w:t>
            </w:r>
          </w:p>
        </w:tc>
        <w:tc>
          <w:tcPr>
            <w:tcW w:w="2074" w:type="dxa"/>
            <w:vAlign w:val="center"/>
          </w:tcPr>
          <w:p w14:paraId="533BE4A2" w14:textId="3ACC12B4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商品的大致样貌</w:t>
            </w:r>
          </w:p>
        </w:tc>
        <w:tc>
          <w:tcPr>
            <w:tcW w:w="2074" w:type="dxa"/>
            <w:vAlign w:val="center"/>
          </w:tcPr>
          <w:p w14:paraId="3BBEF07F" w14:textId="41F65643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2074" w:type="dxa"/>
            <w:vAlign w:val="center"/>
          </w:tcPr>
          <w:p w14:paraId="271D0337" w14:textId="22581E23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，保存图片的相对路径地址</w:t>
            </w:r>
          </w:p>
        </w:tc>
      </w:tr>
      <w:tr w:rsidR="00764F77" w14:paraId="32A13A52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6275751F" w14:textId="7B14F244" w:rsidR="00764F77" w:rsidRPr="006C0E1E" w:rsidRDefault="00764F77" w:rsidP="006C0E1E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优惠卷名称</w:t>
            </w:r>
          </w:p>
        </w:tc>
        <w:tc>
          <w:tcPr>
            <w:tcW w:w="2074" w:type="dxa"/>
            <w:vAlign w:val="center"/>
          </w:tcPr>
          <w:p w14:paraId="4F1B0B44" w14:textId="6D9F1F79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标识优惠卷的重要信息</w:t>
            </w:r>
          </w:p>
        </w:tc>
        <w:tc>
          <w:tcPr>
            <w:tcW w:w="2074" w:type="dxa"/>
            <w:vAlign w:val="center"/>
          </w:tcPr>
          <w:p w14:paraId="5B8C03D9" w14:textId="0C876011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2074" w:type="dxa"/>
            <w:vAlign w:val="center"/>
          </w:tcPr>
          <w:p w14:paraId="257C7500" w14:textId="407D3070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</w:t>
            </w:r>
          </w:p>
        </w:tc>
      </w:tr>
      <w:tr w:rsidR="00764F77" w14:paraId="1EC1DBB7" w14:textId="77777777" w:rsidTr="006C0E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86D71A7" w14:textId="0E16B837" w:rsidR="00764F77" w:rsidRPr="006C0E1E" w:rsidRDefault="00764F77" w:rsidP="006C0E1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销量</w:t>
            </w:r>
          </w:p>
        </w:tc>
        <w:tc>
          <w:tcPr>
            <w:tcW w:w="2074" w:type="dxa"/>
            <w:vAlign w:val="center"/>
          </w:tcPr>
          <w:p w14:paraId="59ADF227" w14:textId="18A5BEB5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为确定最受欢迎商品的标准</w:t>
            </w:r>
          </w:p>
        </w:tc>
        <w:tc>
          <w:tcPr>
            <w:tcW w:w="2074" w:type="dxa"/>
            <w:vAlign w:val="center"/>
          </w:tcPr>
          <w:p w14:paraId="012F9DE2" w14:textId="2991E1BC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nt</w:t>
            </w:r>
          </w:p>
        </w:tc>
        <w:tc>
          <w:tcPr>
            <w:tcW w:w="2074" w:type="dxa"/>
            <w:vAlign w:val="center"/>
          </w:tcPr>
          <w:p w14:paraId="1AC8A72B" w14:textId="5C8DBF6D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</w:t>
            </w:r>
          </w:p>
        </w:tc>
      </w:tr>
      <w:tr w:rsidR="00764F77" w14:paraId="334AB437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6E9188C9" w14:textId="53F07081" w:rsidR="00764F77" w:rsidRPr="006C0E1E" w:rsidRDefault="00764F77" w:rsidP="006C0E1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优惠卷使用范围</w:t>
            </w:r>
          </w:p>
        </w:tc>
        <w:tc>
          <w:tcPr>
            <w:tcW w:w="2074" w:type="dxa"/>
            <w:vAlign w:val="center"/>
          </w:tcPr>
          <w:p w14:paraId="60398A71" w14:textId="4A18EC7D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标识一张优惠卷可被用</w:t>
            </w: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在那些类型的商品中</w:t>
            </w:r>
          </w:p>
        </w:tc>
        <w:tc>
          <w:tcPr>
            <w:tcW w:w="2074" w:type="dxa"/>
            <w:vAlign w:val="center"/>
          </w:tcPr>
          <w:p w14:paraId="1A8101F8" w14:textId="39355944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varchar(41)</w:t>
            </w:r>
          </w:p>
        </w:tc>
        <w:tc>
          <w:tcPr>
            <w:tcW w:w="2074" w:type="dxa"/>
            <w:vAlign w:val="center"/>
          </w:tcPr>
          <w:p w14:paraId="623556AA" w14:textId="4EAE6815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，为所有大类名称</w:t>
            </w: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中的一项</w:t>
            </w:r>
          </w:p>
        </w:tc>
      </w:tr>
      <w:tr w:rsidR="00764F77" w14:paraId="60E4178E" w14:textId="77777777" w:rsidTr="006C0E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BFE07C4" w14:textId="29688F02" w:rsidR="00764F77" w:rsidRPr="006C0E1E" w:rsidRDefault="00764F77" w:rsidP="006C0E1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大类名称</w:t>
            </w:r>
          </w:p>
        </w:tc>
        <w:tc>
          <w:tcPr>
            <w:tcW w:w="2074" w:type="dxa"/>
            <w:vAlign w:val="center"/>
          </w:tcPr>
          <w:p w14:paraId="1B7CB236" w14:textId="2B431333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为商品分类的重要标识信息</w:t>
            </w:r>
          </w:p>
        </w:tc>
        <w:tc>
          <w:tcPr>
            <w:tcW w:w="2074" w:type="dxa"/>
            <w:vAlign w:val="center"/>
          </w:tcPr>
          <w:p w14:paraId="19CD8A73" w14:textId="47444C57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10)</w:t>
            </w:r>
          </w:p>
        </w:tc>
        <w:tc>
          <w:tcPr>
            <w:tcW w:w="2074" w:type="dxa"/>
            <w:vAlign w:val="center"/>
          </w:tcPr>
          <w:p w14:paraId="7D452688" w14:textId="22318404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，由10位以内的可变长字符串组成</w:t>
            </w:r>
          </w:p>
        </w:tc>
      </w:tr>
      <w:tr w:rsidR="00764F77" w14:paraId="40BAF857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0A09AD6" w14:textId="5FD5FBF8" w:rsidR="00764F77" w:rsidRPr="006C0E1E" w:rsidRDefault="00764F77" w:rsidP="006C0E1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具体类别</w:t>
            </w:r>
          </w:p>
        </w:tc>
        <w:tc>
          <w:tcPr>
            <w:tcW w:w="2074" w:type="dxa"/>
            <w:vAlign w:val="center"/>
          </w:tcPr>
          <w:p w14:paraId="1C60E3CE" w14:textId="2F30352F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确认了商品的大类后对商品进行具体划分的信息</w:t>
            </w:r>
          </w:p>
        </w:tc>
        <w:tc>
          <w:tcPr>
            <w:tcW w:w="2074" w:type="dxa"/>
            <w:vAlign w:val="center"/>
          </w:tcPr>
          <w:p w14:paraId="4C100411" w14:textId="6775089D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20)</w:t>
            </w:r>
          </w:p>
        </w:tc>
        <w:tc>
          <w:tcPr>
            <w:tcW w:w="2074" w:type="dxa"/>
            <w:vAlign w:val="center"/>
          </w:tcPr>
          <w:p w14:paraId="1D78DCCA" w14:textId="0FD86640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，由20位以内的可变长字符串组成</w:t>
            </w:r>
          </w:p>
        </w:tc>
      </w:tr>
      <w:tr w:rsidR="00764F77" w14:paraId="6344C490" w14:textId="77777777" w:rsidTr="006C0E1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1138C999" w14:textId="6035C61E" w:rsidR="00764F77" w:rsidRPr="006C0E1E" w:rsidRDefault="00764F77" w:rsidP="006C0E1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购物车编号</w:t>
            </w:r>
          </w:p>
        </w:tc>
        <w:tc>
          <w:tcPr>
            <w:tcW w:w="2074" w:type="dxa"/>
            <w:vAlign w:val="center"/>
          </w:tcPr>
          <w:p w14:paraId="4A9AB2DF" w14:textId="09FE45C4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唯一标识一个购物车的信息</w:t>
            </w:r>
          </w:p>
        </w:tc>
        <w:tc>
          <w:tcPr>
            <w:tcW w:w="2074" w:type="dxa"/>
            <w:vAlign w:val="center"/>
          </w:tcPr>
          <w:p w14:paraId="2BCCE902" w14:textId="7AC73403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15)</w:t>
            </w:r>
          </w:p>
        </w:tc>
        <w:tc>
          <w:tcPr>
            <w:tcW w:w="2074" w:type="dxa"/>
            <w:vAlign w:val="center"/>
          </w:tcPr>
          <w:p w14:paraId="6F13BCF4" w14:textId="47233FB1" w:rsidR="00764F77" w:rsidRPr="006C0E1E" w:rsidRDefault="00764F77" w:rsidP="006C0E1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非空且唯一，有用户姓名的首字母+5位数字字符组成</w:t>
            </w:r>
          </w:p>
        </w:tc>
      </w:tr>
      <w:tr w:rsidR="00764F77" w14:paraId="0EC5C1CB" w14:textId="77777777" w:rsidTr="006C0E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775485E8" w14:textId="53A8316E" w:rsidR="00764F77" w:rsidRPr="006C0E1E" w:rsidRDefault="00764F77" w:rsidP="006C0E1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评论内容</w:t>
            </w:r>
          </w:p>
        </w:tc>
        <w:tc>
          <w:tcPr>
            <w:tcW w:w="2074" w:type="dxa"/>
            <w:vAlign w:val="center"/>
          </w:tcPr>
          <w:p w14:paraId="00A20DEC" w14:textId="767D3B00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用户评论信息的重要标识</w:t>
            </w:r>
          </w:p>
        </w:tc>
        <w:tc>
          <w:tcPr>
            <w:tcW w:w="2074" w:type="dxa"/>
            <w:vAlign w:val="center"/>
          </w:tcPr>
          <w:p w14:paraId="63FCB4EE" w14:textId="3D4D5A5F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varchar(200)</w:t>
            </w:r>
          </w:p>
        </w:tc>
        <w:tc>
          <w:tcPr>
            <w:tcW w:w="2074" w:type="dxa"/>
            <w:vAlign w:val="center"/>
          </w:tcPr>
          <w:p w14:paraId="70B5F004" w14:textId="5B90D397" w:rsidR="00764F77" w:rsidRPr="006C0E1E" w:rsidRDefault="00764F77" w:rsidP="006C0E1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C0E1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有200字以内的可变长字符串组成</w:t>
            </w:r>
          </w:p>
        </w:tc>
      </w:tr>
    </w:tbl>
    <w:p w14:paraId="5DE71A43" w14:textId="6B183F2B" w:rsidR="00D3122C" w:rsidRPr="00D3122C" w:rsidRDefault="00D3122C" w:rsidP="00D3122C">
      <w:pPr>
        <w:rPr>
          <w:b/>
          <w:bCs/>
        </w:rPr>
      </w:pPr>
    </w:p>
    <w:p w14:paraId="6968166E" w14:textId="6BBEE6D7" w:rsidR="00D3122C" w:rsidRPr="00D3122C" w:rsidRDefault="00D3122C" w:rsidP="006C0E1E"/>
    <w:p w14:paraId="44006540" w14:textId="48EA4924" w:rsidR="00900F01" w:rsidRDefault="00900F01" w:rsidP="00900F01">
      <w:pPr>
        <w:pStyle w:val="3"/>
      </w:pPr>
      <w:bookmarkStart w:id="27" w:name="_Toc99531438"/>
      <w:r>
        <w:rPr>
          <w:rFonts w:hint="eastAsia"/>
        </w:rPr>
        <w:t>数据存储文件词条</w:t>
      </w:r>
      <w:bookmarkEnd w:id="27"/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740"/>
        <w:gridCol w:w="1355"/>
        <w:gridCol w:w="2792"/>
        <w:gridCol w:w="1046"/>
        <w:gridCol w:w="1651"/>
        <w:gridCol w:w="712"/>
      </w:tblGrid>
      <w:tr w:rsidR="006C0E1E" w14:paraId="338137B9" w14:textId="77777777" w:rsidTr="00D741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Align w:val="center"/>
          </w:tcPr>
          <w:p w14:paraId="1370BA96" w14:textId="77777777" w:rsidR="006C0E1E" w:rsidRPr="006C0E1E" w:rsidRDefault="006C0E1E" w:rsidP="006C0E1E">
            <w:pPr>
              <w:jc w:val="center"/>
              <w:rPr>
                <w:rFonts w:eastAsiaTheme="minorHAnsi"/>
                <w:szCs w:val="21"/>
              </w:rPr>
            </w:pPr>
            <w:r w:rsidRPr="006C0E1E">
              <w:rPr>
                <w:rFonts w:eastAsiaTheme="minorHAnsi" w:hint="eastAsia"/>
                <w:szCs w:val="21"/>
              </w:rPr>
              <w:t>文件名</w:t>
            </w:r>
          </w:p>
        </w:tc>
        <w:tc>
          <w:tcPr>
            <w:tcW w:w="0" w:type="auto"/>
            <w:vAlign w:val="center"/>
          </w:tcPr>
          <w:p w14:paraId="66B2B95F" w14:textId="77777777" w:rsidR="006C0E1E" w:rsidRPr="006C0E1E" w:rsidRDefault="006C0E1E" w:rsidP="006C0E1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21"/>
              </w:rPr>
            </w:pPr>
            <w:r w:rsidRPr="006C0E1E">
              <w:rPr>
                <w:rFonts w:eastAsiaTheme="minorHAnsi" w:hint="eastAsia"/>
                <w:szCs w:val="21"/>
              </w:rPr>
              <w:t>简述</w:t>
            </w:r>
          </w:p>
        </w:tc>
        <w:tc>
          <w:tcPr>
            <w:tcW w:w="0" w:type="auto"/>
            <w:vAlign w:val="center"/>
          </w:tcPr>
          <w:p w14:paraId="717E6A25" w14:textId="77777777" w:rsidR="006C0E1E" w:rsidRPr="006C0E1E" w:rsidRDefault="006C0E1E" w:rsidP="006C0E1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21"/>
              </w:rPr>
            </w:pPr>
            <w:r w:rsidRPr="006C0E1E">
              <w:rPr>
                <w:rFonts w:eastAsiaTheme="minorHAnsi" w:hint="eastAsia"/>
                <w:szCs w:val="21"/>
              </w:rPr>
              <w:t>组成</w:t>
            </w:r>
          </w:p>
        </w:tc>
        <w:tc>
          <w:tcPr>
            <w:tcW w:w="0" w:type="auto"/>
            <w:vAlign w:val="center"/>
          </w:tcPr>
          <w:p w14:paraId="19BAF838" w14:textId="77777777" w:rsidR="006C0E1E" w:rsidRPr="006C0E1E" w:rsidRDefault="006C0E1E" w:rsidP="006C0E1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21"/>
              </w:rPr>
            </w:pPr>
            <w:r w:rsidRPr="006C0E1E">
              <w:rPr>
                <w:rFonts w:eastAsiaTheme="minorHAnsi" w:hint="eastAsia"/>
                <w:szCs w:val="21"/>
              </w:rPr>
              <w:t>输入</w:t>
            </w:r>
          </w:p>
        </w:tc>
        <w:tc>
          <w:tcPr>
            <w:tcW w:w="0" w:type="auto"/>
            <w:vAlign w:val="center"/>
          </w:tcPr>
          <w:p w14:paraId="34D129AD" w14:textId="77777777" w:rsidR="006C0E1E" w:rsidRPr="006C0E1E" w:rsidRDefault="006C0E1E" w:rsidP="006C0E1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21"/>
              </w:rPr>
            </w:pPr>
            <w:r w:rsidRPr="006C0E1E">
              <w:rPr>
                <w:rFonts w:eastAsiaTheme="minorHAnsi" w:hint="eastAsia"/>
                <w:szCs w:val="21"/>
              </w:rPr>
              <w:t>输出</w:t>
            </w:r>
          </w:p>
        </w:tc>
        <w:tc>
          <w:tcPr>
            <w:tcW w:w="0" w:type="auto"/>
            <w:vAlign w:val="center"/>
          </w:tcPr>
          <w:p w14:paraId="5738A791" w14:textId="77777777" w:rsidR="006C0E1E" w:rsidRPr="006C0E1E" w:rsidRDefault="006C0E1E" w:rsidP="006C0E1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szCs w:val="21"/>
              </w:rPr>
            </w:pPr>
            <w:r w:rsidRPr="006C0E1E">
              <w:rPr>
                <w:rFonts w:eastAsiaTheme="minorHAnsi" w:hint="eastAsia"/>
                <w:szCs w:val="21"/>
              </w:rPr>
              <w:t>存取方式·</w:t>
            </w:r>
          </w:p>
        </w:tc>
      </w:tr>
      <w:tr w:rsidR="006C0E1E" w14:paraId="5377FE5F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F438A12" w14:textId="77777777" w:rsidR="006C0E1E" w:rsidRPr="00F6236E" w:rsidRDefault="006C0E1E" w:rsidP="00992324">
            <w:pPr>
              <w:jc w:val="center"/>
              <w:rPr>
                <w:sz w:val="18"/>
                <w:szCs w:val="18"/>
              </w:rPr>
            </w:pPr>
            <w:r w:rsidRPr="00F6236E">
              <w:rPr>
                <w:rFonts w:hint="eastAsia"/>
                <w:sz w:val="18"/>
                <w:szCs w:val="18"/>
              </w:rPr>
              <w:t>用户信息</w:t>
            </w:r>
          </w:p>
        </w:tc>
        <w:tc>
          <w:tcPr>
            <w:tcW w:w="0" w:type="auto"/>
          </w:tcPr>
          <w:p w14:paraId="5D14DAE2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存放用户信息</w:t>
            </w:r>
          </w:p>
        </w:tc>
        <w:tc>
          <w:tcPr>
            <w:tcW w:w="0" w:type="auto"/>
          </w:tcPr>
          <w:p w14:paraId="041E042B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用户账号，用户密码，用户姓名，用户电话，用户类别，用户地址，购物车编号</w:t>
            </w:r>
          </w:p>
        </w:tc>
        <w:tc>
          <w:tcPr>
            <w:tcW w:w="0" w:type="auto"/>
          </w:tcPr>
          <w:p w14:paraId="2B1BEDD5" w14:textId="6734746E" w:rsidR="006C0E1E" w:rsidRPr="00D7412F" w:rsidRDefault="006C0E1E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无</w:t>
            </w:r>
          </w:p>
        </w:tc>
        <w:tc>
          <w:tcPr>
            <w:tcW w:w="0" w:type="auto"/>
          </w:tcPr>
          <w:p w14:paraId="697FBC46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身份核验</w:t>
            </w:r>
          </w:p>
        </w:tc>
        <w:tc>
          <w:tcPr>
            <w:tcW w:w="0" w:type="auto"/>
          </w:tcPr>
          <w:p w14:paraId="6466B699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关键码</w:t>
            </w:r>
          </w:p>
        </w:tc>
      </w:tr>
      <w:tr w:rsidR="006C0E1E" w14:paraId="57F642A8" w14:textId="77777777" w:rsidTr="00D7412F">
        <w:trPr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3D6666D7" w14:textId="77777777" w:rsidR="006C0E1E" w:rsidRPr="00F6236E" w:rsidRDefault="006C0E1E" w:rsidP="00992324">
            <w:pPr>
              <w:jc w:val="center"/>
            </w:pPr>
            <w:r w:rsidRPr="00F6236E">
              <w:rPr>
                <w:rFonts w:hint="eastAsia"/>
              </w:rPr>
              <w:t>商品信息</w:t>
            </w:r>
          </w:p>
        </w:tc>
        <w:tc>
          <w:tcPr>
            <w:tcW w:w="0" w:type="auto"/>
          </w:tcPr>
          <w:p w14:paraId="1C842844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存放商品信息</w:t>
            </w:r>
          </w:p>
        </w:tc>
        <w:tc>
          <w:tcPr>
            <w:tcW w:w="0" w:type="auto"/>
          </w:tcPr>
          <w:p w14:paraId="15096A3C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商品编号，商品名称，具体类别</w:t>
            </w:r>
            <w:r w:rsidRPr="00D7412F">
              <w:rPr>
                <w:rFonts w:ascii="宋体" w:eastAsia="宋体" w:hAnsi="宋体"/>
                <w:sz w:val="18"/>
                <w:szCs w:val="18"/>
              </w:rPr>
              <w:t>，单价，数量，简介，图片，销量</w:t>
            </w:r>
            <w:r w:rsidRPr="00D7412F">
              <w:rPr>
                <w:rFonts w:ascii="宋体" w:eastAsia="宋体" w:hAnsi="宋体" w:hint="eastAsia"/>
                <w:sz w:val="18"/>
                <w:szCs w:val="18"/>
              </w:rPr>
              <w:t>，</w:t>
            </w:r>
          </w:p>
        </w:tc>
        <w:tc>
          <w:tcPr>
            <w:tcW w:w="0" w:type="auto"/>
          </w:tcPr>
          <w:p w14:paraId="253D35BF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商品上架</w:t>
            </w:r>
          </w:p>
        </w:tc>
        <w:tc>
          <w:tcPr>
            <w:tcW w:w="0" w:type="auto"/>
          </w:tcPr>
          <w:p w14:paraId="3843B1D6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调用商品信息、生成订单、商品质量检测</w:t>
            </w:r>
          </w:p>
        </w:tc>
        <w:tc>
          <w:tcPr>
            <w:tcW w:w="0" w:type="auto"/>
          </w:tcPr>
          <w:p w14:paraId="180A233B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关键码</w:t>
            </w:r>
          </w:p>
        </w:tc>
      </w:tr>
      <w:tr w:rsidR="006C0E1E" w14:paraId="43973DD3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D681807" w14:textId="77777777" w:rsidR="006C0E1E" w:rsidRPr="00F6236E" w:rsidRDefault="006C0E1E" w:rsidP="00992324">
            <w:pPr>
              <w:jc w:val="center"/>
            </w:pPr>
            <w:r w:rsidRPr="00F6236E">
              <w:rPr>
                <w:rFonts w:hint="eastAsia"/>
              </w:rPr>
              <w:t>订单信息</w:t>
            </w:r>
          </w:p>
        </w:tc>
        <w:tc>
          <w:tcPr>
            <w:tcW w:w="0" w:type="auto"/>
          </w:tcPr>
          <w:p w14:paraId="3D6E74B9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存放生成的订单信息</w:t>
            </w:r>
          </w:p>
        </w:tc>
        <w:tc>
          <w:tcPr>
            <w:tcW w:w="0" w:type="auto"/>
          </w:tcPr>
          <w:p w14:paraId="5180AF2E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订单编号，商品编号，用户电话，订单日期，购买数量</w:t>
            </w:r>
          </w:p>
        </w:tc>
        <w:tc>
          <w:tcPr>
            <w:tcW w:w="0" w:type="auto"/>
          </w:tcPr>
          <w:p w14:paraId="50CD469C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生成订单，修改订单</w:t>
            </w:r>
          </w:p>
        </w:tc>
        <w:tc>
          <w:tcPr>
            <w:tcW w:w="0" w:type="auto"/>
          </w:tcPr>
          <w:p w14:paraId="6E1AB2C6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查看订单</w:t>
            </w:r>
          </w:p>
        </w:tc>
        <w:tc>
          <w:tcPr>
            <w:tcW w:w="0" w:type="auto"/>
          </w:tcPr>
          <w:p w14:paraId="1149498C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顺序</w:t>
            </w:r>
          </w:p>
        </w:tc>
      </w:tr>
      <w:tr w:rsidR="006C0E1E" w14:paraId="7A07E895" w14:textId="77777777" w:rsidTr="00D7412F">
        <w:trPr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C2BA9D0" w14:textId="77777777" w:rsidR="006C0E1E" w:rsidRDefault="006C0E1E" w:rsidP="00992324">
            <w:pPr>
              <w:jc w:val="center"/>
            </w:pPr>
            <w:r>
              <w:rPr>
                <w:rFonts w:hint="eastAsia"/>
              </w:rPr>
              <w:t>退货信息表</w:t>
            </w:r>
          </w:p>
        </w:tc>
        <w:tc>
          <w:tcPr>
            <w:tcW w:w="0" w:type="auto"/>
          </w:tcPr>
          <w:p w14:paraId="521E4217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存放退货相关信息</w:t>
            </w:r>
          </w:p>
        </w:tc>
        <w:tc>
          <w:tcPr>
            <w:tcW w:w="0" w:type="auto"/>
          </w:tcPr>
          <w:p w14:paraId="6DDA48AA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订单编号，商品编号，退货数量，申请时间，状态，返还金额</w:t>
            </w:r>
          </w:p>
        </w:tc>
        <w:tc>
          <w:tcPr>
            <w:tcW w:w="0" w:type="auto"/>
          </w:tcPr>
          <w:p w14:paraId="6A229991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生成退货单</w:t>
            </w:r>
          </w:p>
        </w:tc>
        <w:tc>
          <w:tcPr>
            <w:tcW w:w="0" w:type="auto"/>
          </w:tcPr>
          <w:p w14:paraId="4C6A3A99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修改订单</w:t>
            </w:r>
          </w:p>
        </w:tc>
        <w:tc>
          <w:tcPr>
            <w:tcW w:w="0" w:type="auto"/>
          </w:tcPr>
          <w:p w14:paraId="2256E124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顺序</w:t>
            </w:r>
          </w:p>
        </w:tc>
      </w:tr>
      <w:tr w:rsidR="006C0E1E" w14:paraId="4CA1B6ED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C729969" w14:textId="77777777" w:rsidR="006C0E1E" w:rsidRDefault="006C0E1E" w:rsidP="00992324">
            <w:pPr>
              <w:jc w:val="center"/>
            </w:pPr>
            <w:r>
              <w:rPr>
                <w:rFonts w:hint="eastAsia"/>
              </w:rPr>
              <w:t>优惠券信息</w:t>
            </w:r>
          </w:p>
        </w:tc>
        <w:tc>
          <w:tcPr>
            <w:tcW w:w="0" w:type="auto"/>
          </w:tcPr>
          <w:p w14:paraId="73741F97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存放商家发放的优惠券信息</w:t>
            </w:r>
          </w:p>
        </w:tc>
        <w:tc>
          <w:tcPr>
            <w:tcW w:w="0" w:type="auto"/>
          </w:tcPr>
          <w:p w14:paraId="48ECEAE0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优惠券编号，名称，适用范围，面额，有效期，尺码</w:t>
            </w:r>
          </w:p>
        </w:tc>
        <w:tc>
          <w:tcPr>
            <w:tcW w:w="0" w:type="auto"/>
          </w:tcPr>
          <w:p w14:paraId="43FB7981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发放优惠券</w:t>
            </w:r>
          </w:p>
        </w:tc>
        <w:tc>
          <w:tcPr>
            <w:tcW w:w="0" w:type="auto"/>
          </w:tcPr>
          <w:p w14:paraId="21711372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生成订单</w:t>
            </w:r>
          </w:p>
        </w:tc>
        <w:tc>
          <w:tcPr>
            <w:tcW w:w="0" w:type="auto"/>
          </w:tcPr>
          <w:p w14:paraId="0A03BE21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顺序</w:t>
            </w:r>
          </w:p>
        </w:tc>
      </w:tr>
      <w:tr w:rsidR="006C0E1E" w14:paraId="3EAF1B80" w14:textId="77777777" w:rsidTr="00D7412F">
        <w:trPr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72F3921D" w14:textId="77777777" w:rsidR="006C0E1E" w:rsidRDefault="006C0E1E" w:rsidP="00992324">
            <w:pPr>
              <w:jc w:val="center"/>
            </w:pPr>
            <w:r>
              <w:rPr>
                <w:rFonts w:hint="eastAsia"/>
              </w:rPr>
              <w:t>评论表</w:t>
            </w:r>
          </w:p>
        </w:tc>
        <w:tc>
          <w:tcPr>
            <w:tcW w:w="0" w:type="auto"/>
          </w:tcPr>
          <w:p w14:paraId="05395195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存放用户对于已购商品的评价信息</w:t>
            </w:r>
          </w:p>
        </w:tc>
        <w:tc>
          <w:tcPr>
            <w:tcW w:w="0" w:type="auto"/>
          </w:tcPr>
          <w:p w14:paraId="02FB7C1A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商品编号，用户账号，评论时间，评论内容</w:t>
            </w:r>
          </w:p>
        </w:tc>
        <w:tc>
          <w:tcPr>
            <w:tcW w:w="0" w:type="auto"/>
          </w:tcPr>
          <w:p w14:paraId="04D4A30D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评论</w:t>
            </w:r>
          </w:p>
        </w:tc>
        <w:tc>
          <w:tcPr>
            <w:tcW w:w="0" w:type="auto"/>
          </w:tcPr>
          <w:p w14:paraId="6C7FE6A4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修改商品信息</w:t>
            </w:r>
          </w:p>
        </w:tc>
        <w:tc>
          <w:tcPr>
            <w:tcW w:w="0" w:type="auto"/>
          </w:tcPr>
          <w:p w14:paraId="01C005E7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顺序</w:t>
            </w:r>
          </w:p>
        </w:tc>
      </w:tr>
      <w:tr w:rsidR="006C0E1E" w14:paraId="426B420B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5EBEDA43" w14:textId="77777777" w:rsidR="006C0E1E" w:rsidRDefault="006C0E1E" w:rsidP="00992324">
            <w:pPr>
              <w:jc w:val="center"/>
            </w:pPr>
            <w:r>
              <w:rPr>
                <w:rFonts w:hint="eastAsia"/>
              </w:rPr>
              <w:t>购物车</w:t>
            </w:r>
          </w:p>
        </w:tc>
        <w:tc>
          <w:tcPr>
            <w:tcW w:w="0" w:type="auto"/>
          </w:tcPr>
          <w:p w14:paraId="5AC8283C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存放用户预购买的商品列表</w:t>
            </w:r>
          </w:p>
        </w:tc>
        <w:tc>
          <w:tcPr>
            <w:tcW w:w="0" w:type="auto"/>
          </w:tcPr>
          <w:p w14:paraId="4BBC7537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购物车编号，添加数量，商品编号</w:t>
            </w:r>
          </w:p>
        </w:tc>
        <w:tc>
          <w:tcPr>
            <w:tcW w:w="0" w:type="auto"/>
          </w:tcPr>
          <w:p w14:paraId="17E99CA5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加入购物车</w:t>
            </w:r>
          </w:p>
        </w:tc>
        <w:tc>
          <w:tcPr>
            <w:tcW w:w="0" w:type="auto"/>
          </w:tcPr>
          <w:p w14:paraId="782B1B5D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购物车管理</w:t>
            </w:r>
          </w:p>
        </w:tc>
        <w:tc>
          <w:tcPr>
            <w:tcW w:w="0" w:type="auto"/>
          </w:tcPr>
          <w:p w14:paraId="28C5AC2F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顺序</w:t>
            </w:r>
          </w:p>
        </w:tc>
      </w:tr>
      <w:tr w:rsidR="006C0E1E" w14:paraId="116D0A5C" w14:textId="77777777" w:rsidTr="00D7412F">
        <w:trPr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27D177F7" w14:textId="77777777" w:rsidR="006C0E1E" w:rsidRDefault="006C0E1E" w:rsidP="00992324">
            <w:pPr>
              <w:jc w:val="center"/>
            </w:pPr>
            <w:r>
              <w:rPr>
                <w:rFonts w:hint="eastAsia"/>
              </w:rPr>
              <w:t>会员表</w:t>
            </w:r>
          </w:p>
        </w:tc>
        <w:tc>
          <w:tcPr>
            <w:tcW w:w="0" w:type="auto"/>
          </w:tcPr>
          <w:p w14:paraId="29F3FBA6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存放会员用户信息</w:t>
            </w:r>
          </w:p>
        </w:tc>
        <w:tc>
          <w:tcPr>
            <w:tcW w:w="0" w:type="auto"/>
          </w:tcPr>
          <w:p w14:paraId="1009DCA2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会员编号，用户账号</w:t>
            </w:r>
          </w:p>
        </w:tc>
        <w:tc>
          <w:tcPr>
            <w:tcW w:w="0" w:type="auto"/>
          </w:tcPr>
          <w:p w14:paraId="6561F7B5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会员申请</w:t>
            </w:r>
          </w:p>
        </w:tc>
        <w:tc>
          <w:tcPr>
            <w:tcW w:w="0" w:type="auto"/>
          </w:tcPr>
          <w:p w14:paraId="7A68D82E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发放优惠卷</w:t>
            </w:r>
          </w:p>
        </w:tc>
        <w:tc>
          <w:tcPr>
            <w:tcW w:w="0" w:type="auto"/>
          </w:tcPr>
          <w:p w14:paraId="233A5F77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关键码</w:t>
            </w:r>
          </w:p>
        </w:tc>
      </w:tr>
      <w:tr w:rsidR="006C0E1E" w14:paraId="7EE4D5A2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1F3332C2" w14:textId="77777777" w:rsidR="006C0E1E" w:rsidRDefault="006C0E1E" w:rsidP="00992324">
            <w:pPr>
              <w:jc w:val="center"/>
            </w:pPr>
            <w:r>
              <w:rPr>
                <w:rFonts w:hint="eastAsia"/>
              </w:rPr>
              <w:t>商品上架</w:t>
            </w:r>
          </w:p>
        </w:tc>
        <w:tc>
          <w:tcPr>
            <w:tcW w:w="0" w:type="auto"/>
          </w:tcPr>
          <w:p w14:paraId="0A2EECF5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存放店铺上架商品的记录</w:t>
            </w:r>
          </w:p>
        </w:tc>
        <w:tc>
          <w:tcPr>
            <w:tcW w:w="0" w:type="auto"/>
          </w:tcPr>
          <w:p w14:paraId="45453A7C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商品编号，上架时间，上架数量</w:t>
            </w:r>
          </w:p>
        </w:tc>
        <w:tc>
          <w:tcPr>
            <w:tcW w:w="0" w:type="auto"/>
          </w:tcPr>
          <w:p w14:paraId="0BE18BD4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上架商品</w:t>
            </w:r>
          </w:p>
        </w:tc>
        <w:tc>
          <w:tcPr>
            <w:tcW w:w="0" w:type="auto"/>
          </w:tcPr>
          <w:p w14:paraId="66BE0341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无</w:t>
            </w:r>
          </w:p>
        </w:tc>
        <w:tc>
          <w:tcPr>
            <w:tcW w:w="0" w:type="auto"/>
          </w:tcPr>
          <w:p w14:paraId="228FBA25" w14:textId="77777777" w:rsidR="006C0E1E" w:rsidRPr="00D7412F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顺序</w:t>
            </w:r>
          </w:p>
        </w:tc>
      </w:tr>
      <w:tr w:rsidR="006C0E1E" w14:paraId="38F5667D" w14:textId="77777777" w:rsidTr="00D7412F">
        <w:trPr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2BE4B0E6" w14:textId="77777777" w:rsidR="006C0E1E" w:rsidRDefault="006C0E1E" w:rsidP="00992324">
            <w:pPr>
              <w:jc w:val="center"/>
            </w:pPr>
            <w:r>
              <w:rPr>
                <w:rFonts w:hint="eastAsia"/>
              </w:rPr>
              <w:lastRenderedPageBreak/>
              <w:t>商品下架</w:t>
            </w:r>
          </w:p>
        </w:tc>
        <w:tc>
          <w:tcPr>
            <w:tcW w:w="0" w:type="auto"/>
          </w:tcPr>
          <w:p w14:paraId="7F632392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存放下架商品的记录</w:t>
            </w:r>
          </w:p>
        </w:tc>
        <w:tc>
          <w:tcPr>
            <w:tcW w:w="0" w:type="auto"/>
          </w:tcPr>
          <w:p w14:paraId="195884D6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商品编号，下架时间</w:t>
            </w:r>
          </w:p>
        </w:tc>
        <w:tc>
          <w:tcPr>
            <w:tcW w:w="0" w:type="auto"/>
          </w:tcPr>
          <w:p w14:paraId="73ECD5B0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商品质量检测</w:t>
            </w:r>
          </w:p>
        </w:tc>
        <w:tc>
          <w:tcPr>
            <w:tcW w:w="0" w:type="auto"/>
          </w:tcPr>
          <w:p w14:paraId="5FCEB9DF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无</w:t>
            </w:r>
          </w:p>
        </w:tc>
        <w:tc>
          <w:tcPr>
            <w:tcW w:w="0" w:type="auto"/>
          </w:tcPr>
          <w:p w14:paraId="18BD8072" w14:textId="77777777" w:rsidR="006C0E1E" w:rsidRPr="00D7412F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8"/>
                <w:szCs w:val="18"/>
              </w:rPr>
            </w:pPr>
            <w:r w:rsidRPr="00D7412F">
              <w:rPr>
                <w:rFonts w:ascii="宋体" w:eastAsia="宋体" w:hAnsi="宋体" w:hint="eastAsia"/>
                <w:sz w:val="18"/>
                <w:szCs w:val="18"/>
              </w:rPr>
              <w:t>顺序</w:t>
            </w:r>
          </w:p>
        </w:tc>
      </w:tr>
    </w:tbl>
    <w:p w14:paraId="5F04B36E" w14:textId="6CD8EE14" w:rsidR="006C0E1E" w:rsidRDefault="006C0E1E" w:rsidP="006C0E1E"/>
    <w:p w14:paraId="59325CD1" w14:textId="77777777" w:rsidR="006C0E1E" w:rsidRDefault="006C0E1E" w:rsidP="006C0E1E"/>
    <w:p w14:paraId="1853EFBE" w14:textId="3857645D" w:rsidR="00900F01" w:rsidRDefault="00900F01" w:rsidP="00900F01">
      <w:pPr>
        <w:pStyle w:val="3"/>
      </w:pPr>
      <w:bookmarkStart w:id="28" w:name="_Toc99531439"/>
      <w:r>
        <w:rPr>
          <w:rFonts w:hint="eastAsia"/>
        </w:rPr>
        <w:t>数据源点与汇点词条</w:t>
      </w:r>
      <w:bookmarkEnd w:id="28"/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2168"/>
        <w:gridCol w:w="2074"/>
        <w:gridCol w:w="2074"/>
      </w:tblGrid>
      <w:tr w:rsidR="006C0E1E" w14:paraId="4FEAB075" w14:textId="77777777" w:rsidTr="00D741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7D9C7A7" w14:textId="77777777" w:rsidR="006C0E1E" w:rsidRDefault="006C0E1E" w:rsidP="00992324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168" w:type="dxa"/>
          </w:tcPr>
          <w:p w14:paraId="68CD23DD" w14:textId="77777777" w:rsidR="006C0E1E" w:rsidRDefault="006C0E1E" w:rsidP="0099232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简述</w:t>
            </w:r>
          </w:p>
        </w:tc>
        <w:tc>
          <w:tcPr>
            <w:tcW w:w="2074" w:type="dxa"/>
          </w:tcPr>
          <w:p w14:paraId="20E5B918" w14:textId="77777777" w:rsidR="006C0E1E" w:rsidRDefault="006C0E1E" w:rsidP="0099232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有关数据流</w:t>
            </w:r>
          </w:p>
        </w:tc>
        <w:tc>
          <w:tcPr>
            <w:tcW w:w="2074" w:type="dxa"/>
          </w:tcPr>
          <w:p w14:paraId="27FA7F19" w14:textId="77777777" w:rsidR="006C0E1E" w:rsidRDefault="006C0E1E" w:rsidP="0099232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目</w:t>
            </w:r>
          </w:p>
        </w:tc>
      </w:tr>
      <w:tr w:rsidR="006C0E1E" w14:paraId="1CF741CE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79805231" w14:textId="77777777" w:rsidR="006C0E1E" w:rsidRDefault="006C0E1E" w:rsidP="00992324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2168" w:type="dxa"/>
            <w:vAlign w:val="center"/>
          </w:tcPr>
          <w:p w14:paraId="4ADE0BE6" w14:textId="77777777" w:rsidR="006C0E1E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购物系统的顾客</w:t>
            </w:r>
          </w:p>
        </w:tc>
        <w:tc>
          <w:tcPr>
            <w:tcW w:w="2074" w:type="dxa"/>
            <w:vAlign w:val="center"/>
          </w:tcPr>
          <w:p w14:paraId="437B5830" w14:textId="77777777" w:rsidR="006C0E1E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放优惠卷，注册，会员申请，通过申请，登录成功，登录失败，登录，请求回应，评论，订单，购物，退货，商品信息，管理购物车，退货失败</w:t>
            </w:r>
          </w:p>
        </w:tc>
        <w:tc>
          <w:tcPr>
            <w:tcW w:w="2074" w:type="dxa"/>
            <w:vAlign w:val="center"/>
          </w:tcPr>
          <w:p w14:paraId="6DF2F6E9" w14:textId="77777777" w:rsidR="006C0E1E" w:rsidRDefault="006C0E1E" w:rsidP="009923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6C0E1E" w14:paraId="555C0810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  <w:vAlign w:val="center"/>
          </w:tcPr>
          <w:p w14:paraId="54A44ABC" w14:textId="77777777" w:rsidR="006C0E1E" w:rsidRDefault="006C0E1E" w:rsidP="00992324">
            <w:pPr>
              <w:jc w:val="center"/>
            </w:pPr>
            <w:r>
              <w:rPr>
                <w:rFonts w:hint="eastAsia"/>
              </w:rPr>
              <w:t>商品</w:t>
            </w:r>
          </w:p>
        </w:tc>
        <w:tc>
          <w:tcPr>
            <w:tcW w:w="2168" w:type="dxa"/>
            <w:vAlign w:val="center"/>
          </w:tcPr>
          <w:p w14:paraId="3DD3F267" w14:textId="77777777" w:rsidR="006C0E1E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与业主交易的物品</w:t>
            </w:r>
          </w:p>
        </w:tc>
        <w:tc>
          <w:tcPr>
            <w:tcW w:w="2074" w:type="dxa"/>
            <w:vAlign w:val="center"/>
          </w:tcPr>
          <w:p w14:paraId="070726AC" w14:textId="77777777" w:rsidR="006C0E1E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品信息，维护，管理</w:t>
            </w:r>
          </w:p>
        </w:tc>
        <w:tc>
          <w:tcPr>
            <w:tcW w:w="2074" w:type="dxa"/>
            <w:vAlign w:val="center"/>
          </w:tcPr>
          <w:p w14:paraId="38635260" w14:textId="77777777" w:rsidR="006C0E1E" w:rsidRDefault="006C0E1E" w:rsidP="0099232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</w:tr>
    </w:tbl>
    <w:p w14:paraId="0BB22678" w14:textId="32295C09" w:rsidR="006C0E1E" w:rsidRDefault="006C0E1E" w:rsidP="006C0E1E"/>
    <w:p w14:paraId="77BC8DDF" w14:textId="77777777" w:rsidR="006C0E1E" w:rsidRDefault="006C0E1E" w:rsidP="006C0E1E"/>
    <w:p w14:paraId="64A2C650" w14:textId="62A7606A" w:rsidR="00900F01" w:rsidRDefault="00900F01" w:rsidP="00900F01">
      <w:pPr>
        <w:pStyle w:val="3"/>
      </w:pPr>
      <w:bookmarkStart w:id="29" w:name="_Toc99531440"/>
      <w:r>
        <w:rPr>
          <w:rFonts w:hint="eastAsia"/>
        </w:rPr>
        <w:t>加工词条</w:t>
      </w:r>
      <w:bookmarkEnd w:id="29"/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7412F" w14:paraId="11D3CEC7" w14:textId="77777777" w:rsidTr="00D741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61D65BD1" w14:textId="4FE283F5" w:rsidR="00D7412F" w:rsidRPr="00D7412F" w:rsidRDefault="00D7412F" w:rsidP="00D7412F">
            <w:pPr>
              <w:jc w:val="center"/>
              <w:rPr>
                <w:szCs w:val="21"/>
              </w:rPr>
            </w:pPr>
            <w:r w:rsidRPr="00D7412F">
              <w:rPr>
                <w:rFonts w:hint="eastAsia"/>
              </w:rPr>
              <w:t>加工名</w:t>
            </w:r>
          </w:p>
        </w:tc>
        <w:tc>
          <w:tcPr>
            <w:tcW w:w="2074" w:type="dxa"/>
            <w:vAlign w:val="center"/>
          </w:tcPr>
          <w:p w14:paraId="778D5D4E" w14:textId="083B19DA" w:rsidR="00D7412F" w:rsidRPr="00D7412F" w:rsidRDefault="00D7412F" w:rsidP="00D7412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D7412F">
              <w:rPr>
                <w:rFonts w:hint="eastAsia"/>
              </w:rPr>
              <w:t>编号</w:t>
            </w:r>
          </w:p>
        </w:tc>
        <w:tc>
          <w:tcPr>
            <w:tcW w:w="2074" w:type="dxa"/>
            <w:vAlign w:val="center"/>
          </w:tcPr>
          <w:p w14:paraId="05416742" w14:textId="74F2E4D8" w:rsidR="00D7412F" w:rsidRPr="00D7412F" w:rsidRDefault="00D7412F" w:rsidP="00D7412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D7412F">
              <w:rPr>
                <w:rFonts w:hint="eastAsia"/>
              </w:rPr>
              <w:t>简述</w:t>
            </w:r>
          </w:p>
        </w:tc>
        <w:tc>
          <w:tcPr>
            <w:tcW w:w="2074" w:type="dxa"/>
            <w:vAlign w:val="center"/>
          </w:tcPr>
          <w:p w14:paraId="39231470" w14:textId="75FB151C" w:rsidR="00D7412F" w:rsidRPr="00D7412F" w:rsidRDefault="00D7412F" w:rsidP="00D7412F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D7412F">
              <w:rPr>
                <w:rFonts w:hint="eastAsia"/>
              </w:rPr>
              <w:t>输入</w:t>
            </w:r>
          </w:p>
        </w:tc>
      </w:tr>
      <w:tr w:rsidR="00D7412F" w14:paraId="4BF4AACB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5B063B7" w14:textId="2893453F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9909E5">
              <w:rPr>
                <w:rFonts w:hint="eastAsia"/>
              </w:rPr>
              <w:t>网上购物子系统</w:t>
            </w:r>
          </w:p>
        </w:tc>
        <w:tc>
          <w:tcPr>
            <w:tcW w:w="2074" w:type="dxa"/>
            <w:vAlign w:val="center"/>
          </w:tcPr>
          <w:p w14:paraId="5AEE1887" w14:textId="5211DD44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9909E5">
              <w:rPr>
                <w:rFonts w:hint="eastAsia"/>
              </w:rPr>
              <w:t>S</w:t>
            </w:r>
            <w:r w:rsidRPr="009909E5">
              <w:t>0</w:t>
            </w:r>
          </w:p>
        </w:tc>
        <w:tc>
          <w:tcPr>
            <w:tcW w:w="2074" w:type="dxa"/>
            <w:vAlign w:val="center"/>
          </w:tcPr>
          <w:p w14:paraId="7B2FE3F5" w14:textId="64258AE5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9909E5">
              <w:rPr>
                <w:rFonts w:hint="eastAsia"/>
              </w:rPr>
              <w:t>是</w:t>
            </w:r>
            <w:r>
              <w:rPr>
                <w:rFonts w:hint="eastAsia"/>
              </w:rPr>
              <w:t>用户完成注册、登录、查询商品信息、购物、申请成为会员；业主完成上架与下架商品的枢纽。</w:t>
            </w:r>
          </w:p>
        </w:tc>
        <w:tc>
          <w:tcPr>
            <w:tcW w:w="2074" w:type="dxa"/>
            <w:vAlign w:val="center"/>
          </w:tcPr>
          <w:p w14:paraId="774923F0" w14:textId="4CED7B0C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F13F25">
              <w:rPr>
                <w:rFonts w:hint="eastAsia"/>
              </w:rPr>
              <w:t>商品信息，退货，会员申请，管理购物车，登录，注册，购物，评论，退货</w:t>
            </w:r>
          </w:p>
        </w:tc>
      </w:tr>
      <w:tr w:rsidR="00D7412F" w14:paraId="3E5F2EE8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4490A49" w14:textId="1D12A2E6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F13F25">
              <w:rPr>
                <w:rFonts w:hint="eastAsia"/>
              </w:rPr>
              <w:t>用户管理</w:t>
            </w:r>
          </w:p>
        </w:tc>
        <w:tc>
          <w:tcPr>
            <w:tcW w:w="2074" w:type="dxa"/>
            <w:vAlign w:val="center"/>
          </w:tcPr>
          <w:p w14:paraId="011C5283" w14:textId="6F82ED6E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F13F25">
              <w:rPr>
                <w:rFonts w:hint="eastAsia"/>
              </w:rPr>
              <w:t>S</w:t>
            </w:r>
            <w:r w:rsidRPr="00F13F25">
              <w:t>1</w:t>
            </w:r>
          </w:p>
        </w:tc>
        <w:tc>
          <w:tcPr>
            <w:tcW w:w="2074" w:type="dxa"/>
            <w:vAlign w:val="center"/>
          </w:tcPr>
          <w:p w14:paraId="369623B6" w14:textId="5A7E317A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F13F25">
              <w:rPr>
                <w:rFonts w:hint="eastAsia"/>
              </w:rPr>
              <w:t>是系统管理用户信息的子系统</w:t>
            </w:r>
          </w:p>
        </w:tc>
        <w:tc>
          <w:tcPr>
            <w:tcW w:w="2074" w:type="dxa"/>
            <w:vAlign w:val="center"/>
          </w:tcPr>
          <w:p w14:paraId="38E4D8D5" w14:textId="5A3FAE9C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F13F25">
              <w:rPr>
                <w:rFonts w:hint="eastAsia"/>
              </w:rPr>
              <w:t>注册，登录，会员申请</w:t>
            </w:r>
          </w:p>
        </w:tc>
      </w:tr>
      <w:tr w:rsidR="00D7412F" w14:paraId="5C40D6B8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649757B7" w14:textId="0A60B77F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t>销售管理</w:t>
            </w:r>
          </w:p>
        </w:tc>
        <w:tc>
          <w:tcPr>
            <w:tcW w:w="2074" w:type="dxa"/>
            <w:vAlign w:val="center"/>
          </w:tcPr>
          <w:p w14:paraId="1D0CF4BA" w14:textId="42B1489C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2</w:t>
            </w:r>
          </w:p>
        </w:tc>
        <w:tc>
          <w:tcPr>
            <w:tcW w:w="2074" w:type="dxa"/>
            <w:vAlign w:val="center"/>
          </w:tcPr>
          <w:p w14:paraId="151556F8" w14:textId="50DA1AC4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是系统进行商品的出售、退还功能的子系统，是整个系统的中心</w:t>
            </w:r>
          </w:p>
        </w:tc>
        <w:tc>
          <w:tcPr>
            <w:tcW w:w="2074" w:type="dxa"/>
            <w:vAlign w:val="center"/>
          </w:tcPr>
          <w:p w14:paraId="6EB621F0" w14:textId="27E64D28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购物，退货</w:t>
            </w:r>
          </w:p>
        </w:tc>
      </w:tr>
      <w:tr w:rsidR="00D7412F" w14:paraId="0163DDE0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E7A254A" w14:textId="07D7BBE8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t>商品管理</w:t>
            </w:r>
          </w:p>
        </w:tc>
        <w:tc>
          <w:tcPr>
            <w:tcW w:w="2074" w:type="dxa"/>
            <w:vAlign w:val="center"/>
          </w:tcPr>
          <w:p w14:paraId="6EF5568E" w14:textId="7A774727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3</w:t>
            </w:r>
          </w:p>
        </w:tc>
        <w:tc>
          <w:tcPr>
            <w:tcW w:w="2074" w:type="dxa"/>
            <w:vAlign w:val="center"/>
          </w:tcPr>
          <w:p w14:paraId="55067B26" w14:textId="6C464E91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是系统进行商品的上架和下架功能的子系统</w:t>
            </w:r>
          </w:p>
        </w:tc>
        <w:tc>
          <w:tcPr>
            <w:tcW w:w="2074" w:type="dxa"/>
            <w:vAlign w:val="center"/>
          </w:tcPr>
          <w:p w14:paraId="74AF3A7E" w14:textId="3AA47FE6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商品信息</w:t>
            </w:r>
          </w:p>
        </w:tc>
      </w:tr>
      <w:tr w:rsidR="00D7412F" w14:paraId="4481055D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6F4395A4" w14:textId="3D06D1D7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lastRenderedPageBreak/>
              <w:t>购物车管理</w:t>
            </w:r>
          </w:p>
        </w:tc>
        <w:tc>
          <w:tcPr>
            <w:tcW w:w="2074" w:type="dxa"/>
            <w:vAlign w:val="center"/>
          </w:tcPr>
          <w:p w14:paraId="0ED0A86C" w14:textId="0D9AB1A2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4</w:t>
            </w:r>
          </w:p>
        </w:tc>
        <w:tc>
          <w:tcPr>
            <w:tcW w:w="2074" w:type="dxa"/>
            <w:vAlign w:val="center"/>
          </w:tcPr>
          <w:p w14:paraId="75D9EF34" w14:textId="652565F0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是用户通过购物系统管理购物车的子系统</w:t>
            </w:r>
          </w:p>
        </w:tc>
        <w:tc>
          <w:tcPr>
            <w:tcW w:w="2074" w:type="dxa"/>
            <w:vAlign w:val="center"/>
          </w:tcPr>
          <w:p w14:paraId="44BA9208" w14:textId="1EFBE9D8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管理购物车</w:t>
            </w:r>
          </w:p>
        </w:tc>
      </w:tr>
      <w:tr w:rsidR="00D7412F" w14:paraId="6DB7A588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24B78D10" w14:textId="54F5C4C5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t>身份信息核对</w:t>
            </w:r>
          </w:p>
        </w:tc>
        <w:tc>
          <w:tcPr>
            <w:tcW w:w="2074" w:type="dxa"/>
            <w:vAlign w:val="center"/>
          </w:tcPr>
          <w:p w14:paraId="30AB7535" w14:textId="26DB47BB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1.1</w:t>
            </w:r>
          </w:p>
        </w:tc>
        <w:tc>
          <w:tcPr>
            <w:tcW w:w="2074" w:type="dxa"/>
            <w:vAlign w:val="center"/>
          </w:tcPr>
          <w:p w14:paraId="3CBC364A" w14:textId="654966EA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作为用户登录系统的必要条件，以确认用户的身份</w:t>
            </w:r>
          </w:p>
        </w:tc>
        <w:tc>
          <w:tcPr>
            <w:tcW w:w="2074" w:type="dxa"/>
            <w:vAlign w:val="center"/>
          </w:tcPr>
          <w:p w14:paraId="1B7B8C07" w14:textId="6CF503D3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登录信息，用户信息</w:t>
            </w:r>
          </w:p>
        </w:tc>
      </w:tr>
      <w:tr w:rsidR="00D7412F" w14:paraId="055892F5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9564D11" w14:textId="43C702D4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t>添加会员</w:t>
            </w:r>
          </w:p>
        </w:tc>
        <w:tc>
          <w:tcPr>
            <w:tcW w:w="2074" w:type="dxa"/>
            <w:vAlign w:val="center"/>
          </w:tcPr>
          <w:p w14:paraId="3ED745FD" w14:textId="38D15AEB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1.2</w:t>
            </w:r>
          </w:p>
        </w:tc>
        <w:tc>
          <w:tcPr>
            <w:tcW w:w="2074" w:type="dxa"/>
            <w:vAlign w:val="center"/>
          </w:tcPr>
          <w:p w14:paraId="63A4D951" w14:textId="6BE64E33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作为回应用户会员请求的加工</w:t>
            </w:r>
          </w:p>
        </w:tc>
        <w:tc>
          <w:tcPr>
            <w:tcW w:w="2074" w:type="dxa"/>
            <w:vAlign w:val="center"/>
          </w:tcPr>
          <w:p w14:paraId="4631F388" w14:textId="6E5F03D2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会员申请，会员信息</w:t>
            </w:r>
          </w:p>
        </w:tc>
      </w:tr>
      <w:tr w:rsidR="00D7412F" w14:paraId="66D91577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20A7FB8" w14:textId="1C8641F1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t>生成订单</w:t>
            </w:r>
          </w:p>
        </w:tc>
        <w:tc>
          <w:tcPr>
            <w:tcW w:w="2074" w:type="dxa"/>
            <w:vAlign w:val="center"/>
          </w:tcPr>
          <w:p w14:paraId="57D290F5" w14:textId="3CE277F7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2.1</w:t>
            </w:r>
          </w:p>
        </w:tc>
        <w:tc>
          <w:tcPr>
            <w:tcW w:w="2074" w:type="dxa"/>
            <w:vAlign w:val="center"/>
          </w:tcPr>
          <w:p w14:paraId="440FDC0C" w14:textId="2C50C3DC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回应用户的购物请求并提取相关信息生成订单</w:t>
            </w:r>
          </w:p>
        </w:tc>
        <w:tc>
          <w:tcPr>
            <w:tcW w:w="2074" w:type="dxa"/>
            <w:vAlign w:val="center"/>
          </w:tcPr>
          <w:p w14:paraId="2F79986B" w14:textId="2C276133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商品信息</w:t>
            </w:r>
          </w:p>
        </w:tc>
      </w:tr>
      <w:tr w:rsidR="00D7412F" w14:paraId="15B50C0D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11952D8" w14:textId="1772C636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t>调用商品信息</w:t>
            </w:r>
          </w:p>
        </w:tc>
        <w:tc>
          <w:tcPr>
            <w:tcW w:w="2074" w:type="dxa"/>
            <w:vAlign w:val="center"/>
          </w:tcPr>
          <w:p w14:paraId="338BEF6D" w14:textId="6B7DEC2D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2.2</w:t>
            </w:r>
          </w:p>
        </w:tc>
        <w:tc>
          <w:tcPr>
            <w:tcW w:w="2074" w:type="dxa"/>
            <w:vAlign w:val="center"/>
          </w:tcPr>
          <w:p w14:paraId="1A6D02F7" w14:textId="4D71A970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根据用户的购物信息从商品信息存储文件中提取相应商品的信息</w:t>
            </w:r>
          </w:p>
        </w:tc>
        <w:tc>
          <w:tcPr>
            <w:tcW w:w="2074" w:type="dxa"/>
            <w:vAlign w:val="center"/>
          </w:tcPr>
          <w:p w14:paraId="63177374" w14:textId="2C9CD911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购物</w:t>
            </w:r>
          </w:p>
        </w:tc>
      </w:tr>
      <w:tr w:rsidR="00D7412F" w14:paraId="5E0FAB0E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D9BF935" w14:textId="7070194A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t>退货条件审核</w:t>
            </w:r>
          </w:p>
        </w:tc>
        <w:tc>
          <w:tcPr>
            <w:tcW w:w="2074" w:type="dxa"/>
            <w:vAlign w:val="center"/>
          </w:tcPr>
          <w:p w14:paraId="43B43FB8" w14:textId="36FE01D0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2.3</w:t>
            </w:r>
          </w:p>
        </w:tc>
        <w:tc>
          <w:tcPr>
            <w:tcW w:w="2074" w:type="dxa"/>
            <w:vAlign w:val="center"/>
          </w:tcPr>
          <w:p w14:paraId="74FD4B09" w14:textId="749C8B41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作为用户进行退货的必要条件</w:t>
            </w:r>
          </w:p>
        </w:tc>
        <w:tc>
          <w:tcPr>
            <w:tcW w:w="2074" w:type="dxa"/>
            <w:vAlign w:val="center"/>
          </w:tcPr>
          <w:p w14:paraId="34348644" w14:textId="25A97645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退货</w:t>
            </w:r>
          </w:p>
        </w:tc>
      </w:tr>
      <w:tr w:rsidR="00D7412F" w14:paraId="4F02D687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1A221573" w14:textId="16C6070F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t>生成退货单</w:t>
            </w:r>
          </w:p>
        </w:tc>
        <w:tc>
          <w:tcPr>
            <w:tcW w:w="2074" w:type="dxa"/>
            <w:vAlign w:val="center"/>
          </w:tcPr>
          <w:p w14:paraId="289D9CB1" w14:textId="75A97956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2.4</w:t>
            </w:r>
          </w:p>
        </w:tc>
        <w:tc>
          <w:tcPr>
            <w:tcW w:w="2074" w:type="dxa"/>
            <w:vAlign w:val="center"/>
          </w:tcPr>
          <w:p w14:paraId="419109D1" w14:textId="0F9A01D3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退货审核通过时，系统自动提取退货信息与商品信息形成退货单</w:t>
            </w:r>
          </w:p>
        </w:tc>
        <w:tc>
          <w:tcPr>
            <w:tcW w:w="2074" w:type="dxa"/>
            <w:vAlign w:val="center"/>
          </w:tcPr>
          <w:p w14:paraId="743276C2" w14:textId="3FC304E1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审核通过</w:t>
            </w:r>
          </w:p>
        </w:tc>
      </w:tr>
      <w:tr w:rsidR="00D7412F" w14:paraId="49F1067B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AECE22B" w14:textId="687F592A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>
              <w:rPr>
                <w:rFonts w:hint="eastAsia"/>
                <w:b w:val="0"/>
                <w:bCs w:val="0"/>
              </w:rPr>
              <w:t>加工名</w:t>
            </w:r>
          </w:p>
        </w:tc>
        <w:tc>
          <w:tcPr>
            <w:tcW w:w="2074" w:type="dxa"/>
            <w:vAlign w:val="center"/>
          </w:tcPr>
          <w:p w14:paraId="2CAD5F64" w14:textId="42E6C3B7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>
              <w:rPr>
                <w:rFonts w:hint="eastAsia"/>
              </w:rPr>
              <w:t>编号</w:t>
            </w:r>
          </w:p>
        </w:tc>
        <w:tc>
          <w:tcPr>
            <w:tcW w:w="2074" w:type="dxa"/>
            <w:vAlign w:val="center"/>
          </w:tcPr>
          <w:p w14:paraId="12315C04" w14:textId="567B167E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>
              <w:rPr>
                <w:rFonts w:hint="eastAsia"/>
              </w:rPr>
              <w:t>简述</w:t>
            </w:r>
          </w:p>
        </w:tc>
        <w:tc>
          <w:tcPr>
            <w:tcW w:w="2074" w:type="dxa"/>
            <w:vAlign w:val="center"/>
          </w:tcPr>
          <w:p w14:paraId="0AA3D362" w14:textId="5D88B419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>
              <w:rPr>
                <w:rFonts w:hint="eastAsia"/>
              </w:rPr>
              <w:t>输入</w:t>
            </w:r>
          </w:p>
        </w:tc>
      </w:tr>
      <w:tr w:rsidR="00D7412F" w14:paraId="2F546E03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E927925" w14:textId="14228BD1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9909E5">
              <w:rPr>
                <w:rFonts w:hint="eastAsia"/>
              </w:rPr>
              <w:t>网上购物子系统</w:t>
            </w:r>
          </w:p>
        </w:tc>
        <w:tc>
          <w:tcPr>
            <w:tcW w:w="2074" w:type="dxa"/>
            <w:vAlign w:val="center"/>
          </w:tcPr>
          <w:p w14:paraId="143E5FD4" w14:textId="0A36D6D5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9909E5">
              <w:rPr>
                <w:rFonts w:hint="eastAsia"/>
              </w:rPr>
              <w:t>S</w:t>
            </w:r>
            <w:r w:rsidRPr="009909E5">
              <w:t>0</w:t>
            </w:r>
          </w:p>
        </w:tc>
        <w:tc>
          <w:tcPr>
            <w:tcW w:w="2074" w:type="dxa"/>
            <w:vAlign w:val="center"/>
          </w:tcPr>
          <w:p w14:paraId="37EF0442" w14:textId="4408990F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9909E5">
              <w:rPr>
                <w:rFonts w:hint="eastAsia"/>
              </w:rPr>
              <w:t>是</w:t>
            </w:r>
            <w:r>
              <w:rPr>
                <w:rFonts w:hint="eastAsia"/>
              </w:rPr>
              <w:t>用户完成注册、登录、查询商品信息、购物、申请成为会员；业主完成上架与下架商品的枢纽。</w:t>
            </w:r>
          </w:p>
        </w:tc>
        <w:tc>
          <w:tcPr>
            <w:tcW w:w="2074" w:type="dxa"/>
            <w:vAlign w:val="center"/>
          </w:tcPr>
          <w:p w14:paraId="67833350" w14:textId="18E51436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F13F25">
              <w:rPr>
                <w:rFonts w:hint="eastAsia"/>
              </w:rPr>
              <w:t>商品信息，退货，会员申请，管理购物车，登录，注册，购物，评论，退货</w:t>
            </w:r>
          </w:p>
        </w:tc>
      </w:tr>
      <w:tr w:rsidR="00D7412F" w14:paraId="6B53989D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50D3CC9" w14:textId="21A58345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F13F25">
              <w:rPr>
                <w:rFonts w:hint="eastAsia"/>
              </w:rPr>
              <w:t>用户管理</w:t>
            </w:r>
          </w:p>
        </w:tc>
        <w:tc>
          <w:tcPr>
            <w:tcW w:w="2074" w:type="dxa"/>
            <w:vAlign w:val="center"/>
          </w:tcPr>
          <w:p w14:paraId="77E1C0BC" w14:textId="39509007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F13F25">
              <w:rPr>
                <w:rFonts w:hint="eastAsia"/>
              </w:rPr>
              <w:t>S</w:t>
            </w:r>
            <w:r w:rsidRPr="00F13F25">
              <w:t>1</w:t>
            </w:r>
          </w:p>
        </w:tc>
        <w:tc>
          <w:tcPr>
            <w:tcW w:w="2074" w:type="dxa"/>
            <w:vAlign w:val="center"/>
          </w:tcPr>
          <w:p w14:paraId="2AABE4B5" w14:textId="6A615952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F13F25">
              <w:rPr>
                <w:rFonts w:hint="eastAsia"/>
              </w:rPr>
              <w:t>是系统管理用户信息的子系统</w:t>
            </w:r>
          </w:p>
        </w:tc>
        <w:tc>
          <w:tcPr>
            <w:tcW w:w="2074" w:type="dxa"/>
            <w:vAlign w:val="center"/>
          </w:tcPr>
          <w:p w14:paraId="1F71C9B3" w14:textId="00A144D8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F13F25">
              <w:rPr>
                <w:rFonts w:hint="eastAsia"/>
              </w:rPr>
              <w:t>注册，登录，会员申请</w:t>
            </w:r>
          </w:p>
        </w:tc>
      </w:tr>
      <w:tr w:rsidR="00D7412F" w14:paraId="29C0B07A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0112AEE8" w14:textId="77444B6D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t>销售管理</w:t>
            </w:r>
          </w:p>
        </w:tc>
        <w:tc>
          <w:tcPr>
            <w:tcW w:w="2074" w:type="dxa"/>
            <w:vAlign w:val="center"/>
          </w:tcPr>
          <w:p w14:paraId="44CCB51A" w14:textId="52DFC01F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2</w:t>
            </w:r>
          </w:p>
        </w:tc>
        <w:tc>
          <w:tcPr>
            <w:tcW w:w="2074" w:type="dxa"/>
            <w:vAlign w:val="center"/>
          </w:tcPr>
          <w:p w14:paraId="7C4C7079" w14:textId="0B3DBF6C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是系统进行商品的出售、退还功能的子系统，是整个系统的中心</w:t>
            </w:r>
          </w:p>
        </w:tc>
        <w:tc>
          <w:tcPr>
            <w:tcW w:w="2074" w:type="dxa"/>
            <w:vAlign w:val="center"/>
          </w:tcPr>
          <w:p w14:paraId="1B83C8F2" w14:textId="2AF4CEAB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购物，退货</w:t>
            </w:r>
          </w:p>
        </w:tc>
      </w:tr>
      <w:tr w:rsidR="00D7412F" w14:paraId="2EC88B41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603EF383" w14:textId="5257111D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t>商品管理</w:t>
            </w:r>
          </w:p>
        </w:tc>
        <w:tc>
          <w:tcPr>
            <w:tcW w:w="2074" w:type="dxa"/>
            <w:vAlign w:val="center"/>
          </w:tcPr>
          <w:p w14:paraId="6A10D575" w14:textId="1B33F19A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3</w:t>
            </w:r>
          </w:p>
        </w:tc>
        <w:tc>
          <w:tcPr>
            <w:tcW w:w="2074" w:type="dxa"/>
            <w:vAlign w:val="center"/>
          </w:tcPr>
          <w:p w14:paraId="22D9E6C9" w14:textId="4AA081CD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是系统进行商品的上架和下架功能的子系统</w:t>
            </w:r>
          </w:p>
        </w:tc>
        <w:tc>
          <w:tcPr>
            <w:tcW w:w="2074" w:type="dxa"/>
            <w:vAlign w:val="center"/>
          </w:tcPr>
          <w:p w14:paraId="1C777B79" w14:textId="4A36C693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商品信息</w:t>
            </w:r>
          </w:p>
        </w:tc>
      </w:tr>
      <w:tr w:rsidR="00D7412F" w14:paraId="5D0BDC67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5E92FC3A" w14:textId="15CFB2BF" w:rsidR="00D7412F" w:rsidRPr="006C0E1E" w:rsidRDefault="00D7412F" w:rsidP="00D7412F">
            <w:pPr>
              <w:jc w:val="center"/>
              <w:rPr>
                <w:rFonts w:ascii="宋体" w:eastAsia="宋体" w:hAnsi="宋体"/>
                <w:b w:val="0"/>
                <w:bCs w:val="0"/>
                <w:sz w:val="18"/>
                <w:szCs w:val="18"/>
              </w:rPr>
            </w:pPr>
            <w:r w:rsidRPr="00BC53DA">
              <w:rPr>
                <w:rFonts w:hint="eastAsia"/>
              </w:rPr>
              <w:t>购物车管理</w:t>
            </w:r>
          </w:p>
        </w:tc>
        <w:tc>
          <w:tcPr>
            <w:tcW w:w="2074" w:type="dxa"/>
            <w:vAlign w:val="center"/>
          </w:tcPr>
          <w:p w14:paraId="47E31F14" w14:textId="61E4A46B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4</w:t>
            </w:r>
          </w:p>
        </w:tc>
        <w:tc>
          <w:tcPr>
            <w:tcW w:w="2074" w:type="dxa"/>
            <w:vAlign w:val="center"/>
          </w:tcPr>
          <w:p w14:paraId="6F2C0C38" w14:textId="464ED8D2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是用户通过购物系统管理购物车的子系统</w:t>
            </w:r>
          </w:p>
        </w:tc>
        <w:tc>
          <w:tcPr>
            <w:tcW w:w="2074" w:type="dxa"/>
            <w:vAlign w:val="center"/>
          </w:tcPr>
          <w:p w14:paraId="07DDA4E7" w14:textId="1F49EA94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bCs/>
                <w:sz w:val="18"/>
                <w:szCs w:val="18"/>
              </w:rPr>
            </w:pPr>
            <w:r w:rsidRPr="00BC53DA">
              <w:rPr>
                <w:rFonts w:hint="eastAsia"/>
              </w:rPr>
              <w:t>管理购物车</w:t>
            </w:r>
          </w:p>
        </w:tc>
      </w:tr>
      <w:tr w:rsidR="00D7412F" w14:paraId="5D8C22BC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2B1334E2" w14:textId="5D5A0E8A" w:rsidR="00D7412F" w:rsidRPr="006C0E1E" w:rsidRDefault="00D7412F" w:rsidP="00D7412F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身份信息核对</w:t>
            </w:r>
          </w:p>
        </w:tc>
        <w:tc>
          <w:tcPr>
            <w:tcW w:w="2074" w:type="dxa"/>
            <w:vAlign w:val="center"/>
          </w:tcPr>
          <w:p w14:paraId="1AE0974C" w14:textId="2B2D22DB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1.1</w:t>
            </w:r>
          </w:p>
        </w:tc>
        <w:tc>
          <w:tcPr>
            <w:tcW w:w="2074" w:type="dxa"/>
            <w:vAlign w:val="center"/>
          </w:tcPr>
          <w:p w14:paraId="3519063E" w14:textId="5385E671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作为用户登录系统的必要条件，以确认用户的身份</w:t>
            </w:r>
          </w:p>
        </w:tc>
        <w:tc>
          <w:tcPr>
            <w:tcW w:w="2074" w:type="dxa"/>
            <w:vAlign w:val="center"/>
          </w:tcPr>
          <w:p w14:paraId="1C1144E1" w14:textId="683BCA89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登录信息，用户信息</w:t>
            </w:r>
          </w:p>
        </w:tc>
      </w:tr>
      <w:tr w:rsidR="00D7412F" w14:paraId="58298786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641D6C92" w14:textId="1D8434EA" w:rsidR="00D7412F" w:rsidRPr="006C0E1E" w:rsidRDefault="00D7412F" w:rsidP="00D7412F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lastRenderedPageBreak/>
              <w:t>添加会员</w:t>
            </w:r>
          </w:p>
        </w:tc>
        <w:tc>
          <w:tcPr>
            <w:tcW w:w="2074" w:type="dxa"/>
            <w:vAlign w:val="center"/>
          </w:tcPr>
          <w:p w14:paraId="57DB1AEB" w14:textId="25D96DB0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1.2</w:t>
            </w:r>
          </w:p>
        </w:tc>
        <w:tc>
          <w:tcPr>
            <w:tcW w:w="2074" w:type="dxa"/>
            <w:vAlign w:val="center"/>
          </w:tcPr>
          <w:p w14:paraId="0BA48935" w14:textId="5613A762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作为回应用户会员请求的加工</w:t>
            </w:r>
          </w:p>
        </w:tc>
        <w:tc>
          <w:tcPr>
            <w:tcW w:w="2074" w:type="dxa"/>
            <w:vAlign w:val="center"/>
          </w:tcPr>
          <w:p w14:paraId="423075F1" w14:textId="3F1BB775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会员申请，会员信息</w:t>
            </w:r>
          </w:p>
        </w:tc>
      </w:tr>
      <w:tr w:rsidR="00D7412F" w14:paraId="48D86480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4C410BE0" w14:textId="05CC30C7" w:rsidR="00D7412F" w:rsidRPr="006C0E1E" w:rsidRDefault="00D7412F" w:rsidP="00D7412F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生成订单</w:t>
            </w:r>
          </w:p>
        </w:tc>
        <w:tc>
          <w:tcPr>
            <w:tcW w:w="2074" w:type="dxa"/>
            <w:vAlign w:val="center"/>
          </w:tcPr>
          <w:p w14:paraId="7671754D" w14:textId="6901F6DF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2.1</w:t>
            </w:r>
          </w:p>
        </w:tc>
        <w:tc>
          <w:tcPr>
            <w:tcW w:w="2074" w:type="dxa"/>
            <w:vAlign w:val="center"/>
          </w:tcPr>
          <w:p w14:paraId="79ADFE82" w14:textId="49CEC4C3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回应用户的购物请求并提取相关信息生成订单</w:t>
            </w:r>
          </w:p>
        </w:tc>
        <w:tc>
          <w:tcPr>
            <w:tcW w:w="2074" w:type="dxa"/>
            <w:vAlign w:val="center"/>
          </w:tcPr>
          <w:p w14:paraId="2309C507" w14:textId="0DDC9640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商品信息</w:t>
            </w:r>
          </w:p>
        </w:tc>
      </w:tr>
      <w:tr w:rsidR="00D7412F" w14:paraId="07609650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30945CDD" w14:textId="66EB67B9" w:rsidR="00D7412F" w:rsidRPr="006C0E1E" w:rsidRDefault="00D7412F" w:rsidP="00D7412F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调用商品信息</w:t>
            </w:r>
          </w:p>
        </w:tc>
        <w:tc>
          <w:tcPr>
            <w:tcW w:w="2074" w:type="dxa"/>
            <w:vAlign w:val="center"/>
          </w:tcPr>
          <w:p w14:paraId="46BB665F" w14:textId="77596085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2.2</w:t>
            </w:r>
          </w:p>
        </w:tc>
        <w:tc>
          <w:tcPr>
            <w:tcW w:w="2074" w:type="dxa"/>
            <w:vAlign w:val="center"/>
          </w:tcPr>
          <w:p w14:paraId="1E532D6B" w14:textId="29F91BC1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根据用户的购物信息从商品信息存储文件中提取相应商品的信息</w:t>
            </w:r>
          </w:p>
        </w:tc>
        <w:tc>
          <w:tcPr>
            <w:tcW w:w="2074" w:type="dxa"/>
            <w:vAlign w:val="center"/>
          </w:tcPr>
          <w:p w14:paraId="780232B7" w14:textId="2E88CD2B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购物</w:t>
            </w:r>
          </w:p>
        </w:tc>
      </w:tr>
      <w:tr w:rsidR="00D7412F" w14:paraId="1DA45939" w14:textId="77777777" w:rsidTr="00D7412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1F732A0B" w14:textId="4830299E" w:rsidR="00D7412F" w:rsidRPr="006C0E1E" w:rsidRDefault="00D7412F" w:rsidP="00D7412F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退货条件审核</w:t>
            </w:r>
          </w:p>
        </w:tc>
        <w:tc>
          <w:tcPr>
            <w:tcW w:w="2074" w:type="dxa"/>
            <w:vAlign w:val="center"/>
          </w:tcPr>
          <w:p w14:paraId="2020BD91" w14:textId="395730DB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2.3</w:t>
            </w:r>
          </w:p>
        </w:tc>
        <w:tc>
          <w:tcPr>
            <w:tcW w:w="2074" w:type="dxa"/>
            <w:vAlign w:val="center"/>
          </w:tcPr>
          <w:p w14:paraId="231527CA" w14:textId="73A9C45D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作为用户进行退货的必要条件</w:t>
            </w:r>
          </w:p>
        </w:tc>
        <w:tc>
          <w:tcPr>
            <w:tcW w:w="2074" w:type="dxa"/>
            <w:vAlign w:val="center"/>
          </w:tcPr>
          <w:p w14:paraId="7DA42820" w14:textId="5620EAE5" w:rsidR="00D7412F" w:rsidRPr="006C0E1E" w:rsidRDefault="00D7412F" w:rsidP="00D7412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退货</w:t>
            </w:r>
          </w:p>
        </w:tc>
      </w:tr>
      <w:tr w:rsidR="00D7412F" w14:paraId="2D88E8E8" w14:textId="77777777" w:rsidTr="00D741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vAlign w:val="center"/>
          </w:tcPr>
          <w:p w14:paraId="44FFB473" w14:textId="0256CD9A" w:rsidR="00D7412F" w:rsidRPr="006C0E1E" w:rsidRDefault="00D7412F" w:rsidP="00D7412F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生成退货单</w:t>
            </w:r>
          </w:p>
        </w:tc>
        <w:tc>
          <w:tcPr>
            <w:tcW w:w="2074" w:type="dxa"/>
            <w:vAlign w:val="center"/>
          </w:tcPr>
          <w:p w14:paraId="20BA8A54" w14:textId="25EC97FD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S</w:t>
            </w:r>
            <w:r w:rsidRPr="00BC53DA">
              <w:t>2.4</w:t>
            </w:r>
          </w:p>
        </w:tc>
        <w:tc>
          <w:tcPr>
            <w:tcW w:w="2074" w:type="dxa"/>
            <w:vAlign w:val="center"/>
          </w:tcPr>
          <w:p w14:paraId="2F59773B" w14:textId="1C0CF400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退货审核通过时，系统自动提取退货信息与商品信息形成退货单</w:t>
            </w:r>
          </w:p>
        </w:tc>
        <w:tc>
          <w:tcPr>
            <w:tcW w:w="2074" w:type="dxa"/>
            <w:vAlign w:val="center"/>
          </w:tcPr>
          <w:p w14:paraId="163FED8D" w14:textId="75752B48" w:rsidR="00D7412F" w:rsidRPr="006C0E1E" w:rsidRDefault="00D7412F" w:rsidP="00D7412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BC53DA">
              <w:rPr>
                <w:rFonts w:hint="eastAsia"/>
              </w:rPr>
              <w:t>审核通过</w:t>
            </w:r>
          </w:p>
        </w:tc>
      </w:tr>
    </w:tbl>
    <w:p w14:paraId="4A2AAA5C" w14:textId="2D00F456" w:rsidR="00D7412F" w:rsidRPr="00D7412F" w:rsidRDefault="00D7412F" w:rsidP="00D7412F"/>
    <w:p w14:paraId="179DAD31" w14:textId="2428E11D" w:rsidR="00ED692B" w:rsidRDefault="00900F01" w:rsidP="00900F01">
      <w:pPr>
        <w:pStyle w:val="3"/>
      </w:pPr>
      <w:bookmarkStart w:id="30" w:name="_Toc99531441"/>
      <w:r>
        <w:rPr>
          <w:rFonts w:hint="eastAsia"/>
        </w:rPr>
        <w:t>数据结构词条</w:t>
      </w:r>
      <w:bookmarkEnd w:id="30"/>
    </w:p>
    <w:p w14:paraId="17278AB1" w14:textId="47D98D2B" w:rsidR="00ED692B" w:rsidRDefault="00ED692B" w:rsidP="00ED692B">
      <w:pPr>
        <w:pStyle w:val="4"/>
      </w:pPr>
      <w:r>
        <w:rPr>
          <w:rFonts w:hint="eastAsia"/>
        </w:rPr>
        <w:t>用户信息数据结构</w:t>
      </w:r>
      <w:r w:rsidRPr="00ED692B">
        <w:rPr>
          <w:noProof/>
        </w:rPr>
        <w:drawing>
          <wp:anchor distT="0" distB="0" distL="114300" distR="114300" simplePos="0" relativeHeight="251658240" behindDoc="0" locked="0" layoutInCell="1" allowOverlap="1" wp14:anchorId="08D28E32" wp14:editId="6E1611E4">
            <wp:simplePos x="0" y="0"/>
            <wp:positionH relativeFrom="margin">
              <wp:align>left</wp:align>
            </wp:positionH>
            <wp:positionV relativeFrom="paragraph">
              <wp:posOffset>548442</wp:posOffset>
            </wp:positionV>
            <wp:extent cx="4140000" cy="4345200"/>
            <wp:effectExtent l="0" t="0" r="0" b="0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0000" cy="434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38957A2" w14:textId="2737A227" w:rsidR="00ED692B" w:rsidRDefault="00ED692B" w:rsidP="00ED692B">
      <w:pPr>
        <w:pStyle w:val="4"/>
      </w:pPr>
      <w:r>
        <w:rPr>
          <w:rFonts w:hint="eastAsia"/>
        </w:rPr>
        <w:lastRenderedPageBreak/>
        <w:t>商品信息数据结构</w:t>
      </w:r>
    </w:p>
    <w:p w14:paraId="1C547BAD" w14:textId="3E6A3C46" w:rsidR="00ED692B" w:rsidRDefault="00ED692B" w:rsidP="00ED692B">
      <w:r w:rsidRPr="00ED692B">
        <w:rPr>
          <w:noProof/>
        </w:rPr>
        <w:drawing>
          <wp:inline distT="0" distB="0" distL="0" distR="0" wp14:anchorId="2006822B" wp14:editId="34BC7F3E">
            <wp:extent cx="3247534" cy="3481357"/>
            <wp:effectExtent l="0" t="0" r="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47534" cy="3481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71F9A" w14:textId="77777777" w:rsidR="00ED692B" w:rsidRDefault="00ED692B" w:rsidP="00ED692B"/>
    <w:p w14:paraId="282E576F" w14:textId="19532ED0" w:rsidR="00ED692B" w:rsidRDefault="00ED692B" w:rsidP="00ED692B">
      <w:pPr>
        <w:pStyle w:val="4"/>
      </w:pPr>
      <w:r>
        <w:rPr>
          <w:rFonts w:hint="eastAsia"/>
        </w:rPr>
        <w:t>优惠卷数据结构</w:t>
      </w:r>
    </w:p>
    <w:p w14:paraId="33EE53EB" w14:textId="224B4A7C" w:rsidR="001F210C" w:rsidRDefault="00DD2AA7" w:rsidP="00D7412F">
      <w:r w:rsidRPr="00DD2AA7">
        <w:rPr>
          <w:noProof/>
        </w:rPr>
        <w:drawing>
          <wp:inline distT="0" distB="0" distL="0" distR="0" wp14:anchorId="017C9F17" wp14:editId="24EFE5B0">
            <wp:extent cx="4503248" cy="247678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03248" cy="2476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44046" w14:textId="55E397B5" w:rsidR="00DD2AA7" w:rsidRDefault="00DD2AA7" w:rsidP="00D7412F"/>
    <w:p w14:paraId="173FE754" w14:textId="4182C853" w:rsidR="00DD2AA7" w:rsidRDefault="00DD2AA7" w:rsidP="00D7412F"/>
    <w:p w14:paraId="514BF6B6" w14:textId="6A4486CC" w:rsidR="00DD2AA7" w:rsidRDefault="00DD2AA7" w:rsidP="00D7412F"/>
    <w:p w14:paraId="61F4226A" w14:textId="6DD92255" w:rsidR="00DD2AA7" w:rsidRDefault="00DD2AA7" w:rsidP="00D7412F"/>
    <w:p w14:paraId="3E071150" w14:textId="302FFC69" w:rsidR="00DD2AA7" w:rsidRDefault="00DD2AA7" w:rsidP="00D7412F"/>
    <w:p w14:paraId="3BF31386" w14:textId="7740CB2D" w:rsidR="00DD2AA7" w:rsidRDefault="00DD2AA7" w:rsidP="00D7412F"/>
    <w:p w14:paraId="0BBF72D7" w14:textId="77777777" w:rsidR="00DD2AA7" w:rsidRDefault="00DD2AA7" w:rsidP="00D7412F"/>
    <w:p w14:paraId="77FD3CC0" w14:textId="60741B9F" w:rsidR="00DD2AA7" w:rsidRDefault="00DD2AA7" w:rsidP="00DD2AA7">
      <w:pPr>
        <w:pStyle w:val="4"/>
      </w:pPr>
      <w:r>
        <w:rPr>
          <w:rFonts w:hint="eastAsia"/>
        </w:rPr>
        <w:lastRenderedPageBreak/>
        <w:t>会员数据结构</w:t>
      </w:r>
    </w:p>
    <w:p w14:paraId="753C24CD" w14:textId="4AA54E63" w:rsidR="00DD2AA7" w:rsidRDefault="00DD2AA7" w:rsidP="00DD2AA7">
      <w:r w:rsidRPr="00DD2AA7">
        <w:rPr>
          <w:noProof/>
        </w:rPr>
        <w:drawing>
          <wp:inline distT="0" distB="0" distL="0" distR="0" wp14:anchorId="379C940B" wp14:editId="12F8E9B5">
            <wp:extent cx="3578772" cy="1251235"/>
            <wp:effectExtent l="0" t="0" r="3175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33935" cy="1270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D1337" w14:textId="77777777" w:rsidR="00DD2AA7" w:rsidRDefault="00DD2AA7" w:rsidP="00DD2AA7"/>
    <w:p w14:paraId="0A80D867" w14:textId="3D3284EE" w:rsidR="00DD2AA7" w:rsidRDefault="00DD2AA7" w:rsidP="00DD2AA7">
      <w:pPr>
        <w:pStyle w:val="4"/>
      </w:pPr>
      <w:r>
        <w:rPr>
          <w:rFonts w:hint="eastAsia"/>
        </w:rPr>
        <w:t>购物车数据结构</w:t>
      </w:r>
    </w:p>
    <w:p w14:paraId="562264F8" w14:textId="291B3AFA" w:rsidR="00DD2AA7" w:rsidRDefault="00DD2AA7" w:rsidP="00DD2AA7">
      <w:r w:rsidRPr="00DD2AA7">
        <w:rPr>
          <w:noProof/>
        </w:rPr>
        <w:drawing>
          <wp:inline distT="0" distB="0" distL="0" distR="0" wp14:anchorId="51145EFF" wp14:editId="7025C807">
            <wp:extent cx="3373821" cy="1501687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05652" cy="151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25074" w14:textId="1B42E751" w:rsidR="00DD2AA7" w:rsidRDefault="00DD2AA7" w:rsidP="00DD2AA7"/>
    <w:p w14:paraId="71D59228" w14:textId="70B0C126" w:rsidR="00DD2AA7" w:rsidRDefault="007E459D" w:rsidP="00DD2AA7">
      <w:pPr>
        <w:pStyle w:val="4"/>
      </w:pPr>
      <w:r w:rsidRPr="007E459D">
        <w:rPr>
          <w:noProof/>
        </w:rPr>
        <w:drawing>
          <wp:anchor distT="0" distB="0" distL="114300" distR="114300" simplePos="0" relativeHeight="251659264" behindDoc="0" locked="0" layoutInCell="1" allowOverlap="1" wp14:anchorId="7110B4E0" wp14:editId="47EECDE2">
            <wp:simplePos x="0" y="0"/>
            <wp:positionH relativeFrom="margin">
              <wp:align>left</wp:align>
            </wp:positionH>
            <wp:positionV relativeFrom="paragraph">
              <wp:posOffset>478264</wp:posOffset>
            </wp:positionV>
            <wp:extent cx="3155950" cy="3815080"/>
            <wp:effectExtent l="0" t="0" r="6350" b="0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55950" cy="3815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D2AA7">
        <w:rPr>
          <w:rFonts w:hint="eastAsia"/>
        </w:rPr>
        <w:t>评论数据结构</w:t>
      </w:r>
    </w:p>
    <w:p w14:paraId="59DD1D77" w14:textId="2F5D3357" w:rsidR="00DD2AA7" w:rsidRDefault="00DD2AA7" w:rsidP="007E459D"/>
    <w:p w14:paraId="25875B16" w14:textId="2C5A27DA" w:rsidR="007E459D" w:rsidRDefault="007E459D" w:rsidP="007E459D">
      <w:pPr>
        <w:pStyle w:val="4"/>
      </w:pPr>
      <w:r>
        <w:rPr>
          <w:rFonts w:hint="eastAsia"/>
        </w:rPr>
        <w:lastRenderedPageBreak/>
        <w:t>商品类别数据结构</w:t>
      </w:r>
    </w:p>
    <w:p w14:paraId="19B79E47" w14:textId="6139D775" w:rsidR="007E459D" w:rsidRDefault="007E459D" w:rsidP="007E459D">
      <w:r w:rsidRPr="007E459D">
        <w:rPr>
          <w:noProof/>
        </w:rPr>
        <w:drawing>
          <wp:inline distT="0" distB="0" distL="0" distR="0" wp14:anchorId="32FB5466" wp14:editId="6EE1A312">
            <wp:extent cx="5196055" cy="2398845"/>
            <wp:effectExtent l="0" t="0" r="508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96055" cy="239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B8F54" w14:textId="77777777" w:rsidR="007E459D" w:rsidRDefault="007E459D" w:rsidP="007E459D"/>
    <w:p w14:paraId="662EA13B" w14:textId="10EEA905" w:rsidR="007E459D" w:rsidRDefault="007E459D" w:rsidP="007E459D">
      <w:pPr>
        <w:pStyle w:val="4"/>
      </w:pPr>
      <w:r>
        <w:rPr>
          <w:rFonts w:hint="eastAsia"/>
        </w:rPr>
        <w:t>销售订单数据结构</w:t>
      </w:r>
    </w:p>
    <w:p w14:paraId="2ED6EEC6" w14:textId="7D985EF0" w:rsidR="00E01C83" w:rsidRPr="005E2ECF" w:rsidRDefault="00E01C83" w:rsidP="00E01C83">
      <w:r w:rsidRPr="00E01C83">
        <w:rPr>
          <w:noProof/>
        </w:rPr>
        <w:drawing>
          <wp:inline distT="0" distB="0" distL="0" distR="0" wp14:anchorId="597F17EB" wp14:editId="7BC58096">
            <wp:extent cx="4096223" cy="4070243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096223" cy="4070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01C83" w:rsidRPr="005E2E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655BA4" w14:textId="77777777" w:rsidR="006D7C3E" w:rsidRDefault="006D7C3E">
      <w:r>
        <w:separator/>
      </w:r>
    </w:p>
  </w:endnote>
  <w:endnote w:type="continuationSeparator" w:id="0">
    <w:p w14:paraId="07903E9A" w14:textId="77777777" w:rsidR="006D7C3E" w:rsidRDefault="006D7C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A3E710" w14:textId="77777777" w:rsidR="00C10497" w:rsidRDefault="004E080B">
    <w:pPr>
      <w:pStyle w:val="a6"/>
      <w:framePr w:h="0" w:wrap="around" w:vAnchor="text" w:hAnchor="margin" w:xAlign="center" w:y="1"/>
      <w:rPr>
        <w:rStyle w:val="a8"/>
      </w:rPr>
    </w:pPr>
    <w:r>
      <w:fldChar w:fldCharType="begin"/>
    </w:r>
    <w:r>
      <w:rPr>
        <w:rStyle w:val="a8"/>
      </w:rPr>
      <w:instrText xml:space="preserve">PAGE  </w:instrText>
    </w:r>
    <w:r>
      <w:fldChar w:fldCharType="end"/>
    </w:r>
  </w:p>
  <w:p w14:paraId="53E415E5" w14:textId="77777777" w:rsidR="00C10497" w:rsidRDefault="006D7C3E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DFC147" w14:textId="77777777" w:rsidR="00C10497" w:rsidRDefault="004E080B">
    <w:pPr>
      <w:pStyle w:val="a6"/>
      <w:framePr w:h="0" w:wrap="around" w:vAnchor="text" w:hAnchor="margin" w:xAlign="center" w:y="1"/>
      <w:rPr>
        <w:rStyle w:val="a8"/>
      </w:rPr>
    </w:pPr>
    <w:r>
      <w:fldChar w:fldCharType="begin"/>
    </w:r>
    <w:r>
      <w:rPr>
        <w:rStyle w:val="a8"/>
      </w:rPr>
      <w:instrText xml:space="preserve">PAGE  </w:instrText>
    </w:r>
    <w:r>
      <w:fldChar w:fldCharType="separate"/>
    </w:r>
    <w:r>
      <w:rPr>
        <w:rStyle w:val="a8"/>
        <w:noProof/>
      </w:rPr>
      <w:t>1</w:t>
    </w:r>
    <w:r>
      <w:fldChar w:fldCharType="end"/>
    </w:r>
  </w:p>
  <w:p w14:paraId="2506C0B3" w14:textId="77777777" w:rsidR="00C10497" w:rsidRDefault="006D7C3E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AE3979" w14:textId="77777777" w:rsidR="006D7C3E" w:rsidRDefault="006D7C3E">
      <w:r>
        <w:separator/>
      </w:r>
    </w:p>
  </w:footnote>
  <w:footnote w:type="continuationSeparator" w:id="0">
    <w:p w14:paraId="0FE84953" w14:textId="77777777" w:rsidR="006D7C3E" w:rsidRDefault="006D7C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5AD6D5C"/>
    <w:multiLevelType w:val="multilevel"/>
    <w:tmpl w:val="6EFACE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7162128"/>
    <w:multiLevelType w:val="multilevel"/>
    <w:tmpl w:val="65A27D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43A0"/>
    <w:rsid w:val="00165AF4"/>
    <w:rsid w:val="001F210C"/>
    <w:rsid w:val="002C0401"/>
    <w:rsid w:val="002F343C"/>
    <w:rsid w:val="003B6B08"/>
    <w:rsid w:val="003F0A75"/>
    <w:rsid w:val="004E080B"/>
    <w:rsid w:val="00523B06"/>
    <w:rsid w:val="005933CD"/>
    <w:rsid w:val="005B54C5"/>
    <w:rsid w:val="005E2ECF"/>
    <w:rsid w:val="005E523B"/>
    <w:rsid w:val="00602C1E"/>
    <w:rsid w:val="006C0E1E"/>
    <w:rsid w:val="006D7C3E"/>
    <w:rsid w:val="007044E2"/>
    <w:rsid w:val="00764F77"/>
    <w:rsid w:val="007E459D"/>
    <w:rsid w:val="00855BA1"/>
    <w:rsid w:val="00900F01"/>
    <w:rsid w:val="009158E1"/>
    <w:rsid w:val="00B34EE1"/>
    <w:rsid w:val="00BB3143"/>
    <w:rsid w:val="00C25E72"/>
    <w:rsid w:val="00C57AB6"/>
    <w:rsid w:val="00CA3C75"/>
    <w:rsid w:val="00CF43A0"/>
    <w:rsid w:val="00D3122C"/>
    <w:rsid w:val="00D7412F"/>
    <w:rsid w:val="00DD2AA7"/>
    <w:rsid w:val="00E01C83"/>
    <w:rsid w:val="00ED692B"/>
    <w:rsid w:val="00F460D9"/>
    <w:rsid w:val="00F57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BDFE999"/>
  <w15:chartTrackingRefBased/>
  <w15:docId w15:val="{7920FDD3-DD03-4408-805B-F267C32ABE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12F"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C25E72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0"/>
    <w:uiPriority w:val="9"/>
    <w:qFormat/>
    <w:rsid w:val="00C25E7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link w:val="30"/>
    <w:uiPriority w:val="9"/>
    <w:qFormat/>
    <w:rsid w:val="00C25E72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link w:val="40"/>
    <w:uiPriority w:val="9"/>
    <w:qFormat/>
    <w:rsid w:val="00C25E72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C25E7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25E72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C25E7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C25E72"/>
    <w:rPr>
      <w:rFonts w:ascii="宋体" w:eastAsia="宋体" w:hAnsi="宋体" w:cs="宋体"/>
      <w:b/>
      <w:bCs/>
      <w:kern w:val="0"/>
      <w:sz w:val="27"/>
      <w:szCs w:val="27"/>
    </w:rPr>
  </w:style>
  <w:style w:type="character" w:customStyle="1" w:styleId="40">
    <w:name w:val="标题 4 字符"/>
    <w:basedOn w:val="a0"/>
    <w:link w:val="4"/>
    <w:uiPriority w:val="9"/>
    <w:rsid w:val="00C25E72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md-plain">
    <w:name w:val="md-plain"/>
    <w:basedOn w:val="a0"/>
    <w:rsid w:val="00C25E72"/>
  </w:style>
  <w:style w:type="paragraph" w:customStyle="1" w:styleId="md-end-block">
    <w:name w:val="md-end-block"/>
    <w:basedOn w:val="a"/>
    <w:rsid w:val="00C25E7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d-tab">
    <w:name w:val="md-tab"/>
    <w:basedOn w:val="a0"/>
    <w:rsid w:val="00C25E72"/>
  </w:style>
  <w:style w:type="paragraph" w:styleId="TOC">
    <w:name w:val="TOC Heading"/>
    <w:basedOn w:val="1"/>
    <w:next w:val="a"/>
    <w:uiPriority w:val="39"/>
    <w:unhideWhenUsed/>
    <w:qFormat/>
    <w:rsid w:val="00C25E72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25E72"/>
  </w:style>
  <w:style w:type="paragraph" w:styleId="TOC2">
    <w:name w:val="toc 2"/>
    <w:basedOn w:val="a"/>
    <w:next w:val="a"/>
    <w:autoRedefine/>
    <w:uiPriority w:val="39"/>
    <w:unhideWhenUsed/>
    <w:rsid w:val="00C25E72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25E72"/>
    <w:pPr>
      <w:ind w:leftChars="400" w:left="840"/>
    </w:pPr>
  </w:style>
  <w:style w:type="character" w:styleId="a3">
    <w:name w:val="Hyperlink"/>
    <w:basedOn w:val="a0"/>
    <w:uiPriority w:val="99"/>
    <w:unhideWhenUsed/>
    <w:rsid w:val="00C25E72"/>
    <w:rPr>
      <w:color w:val="0563C1" w:themeColor="hyperlink"/>
      <w:u w:val="single"/>
    </w:rPr>
  </w:style>
  <w:style w:type="character" w:customStyle="1" w:styleId="50">
    <w:name w:val="标题 5 字符"/>
    <w:basedOn w:val="a0"/>
    <w:link w:val="5"/>
    <w:uiPriority w:val="9"/>
    <w:rsid w:val="00C25E72"/>
    <w:rPr>
      <w:b/>
      <w:bCs/>
      <w:sz w:val="28"/>
      <w:szCs w:val="28"/>
    </w:rPr>
  </w:style>
  <w:style w:type="paragraph" w:styleId="a4">
    <w:name w:val="No Spacing"/>
    <w:uiPriority w:val="1"/>
    <w:qFormat/>
    <w:rsid w:val="00900F01"/>
    <w:pPr>
      <w:widowControl w:val="0"/>
      <w:jc w:val="both"/>
    </w:pPr>
  </w:style>
  <w:style w:type="table" w:styleId="4-5">
    <w:name w:val="Grid Table 4 Accent 5"/>
    <w:basedOn w:val="a1"/>
    <w:uiPriority w:val="49"/>
    <w:rsid w:val="00D3122C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a5">
    <w:name w:val="Table Grid"/>
    <w:basedOn w:val="a1"/>
    <w:uiPriority w:val="39"/>
    <w:rsid w:val="00764F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764F77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4-3">
    <w:name w:val="Grid Table 4 Accent 3"/>
    <w:basedOn w:val="a1"/>
    <w:uiPriority w:val="49"/>
    <w:rsid w:val="006C0E1E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a6">
    <w:name w:val="footer"/>
    <w:basedOn w:val="a"/>
    <w:link w:val="a7"/>
    <w:unhideWhenUsed/>
    <w:rsid w:val="00BB31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BB3143"/>
    <w:rPr>
      <w:sz w:val="18"/>
      <w:szCs w:val="18"/>
    </w:rPr>
  </w:style>
  <w:style w:type="character" w:styleId="a8">
    <w:name w:val="page number"/>
    <w:basedOn w:val="a0"/>
    <w:rsid w:val="00BB31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757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57686">
          <w:blockQuote w:val="1"/>
          <w:marLeft w:val="0"/>
          <w:marRight w:val="0"/>
          <w:marTop w:val="192"/>
          <w:marBottom w:val="192"/>
          <w:divBdr>
            <w:top w:val="none" w:sz="0" w:space="0" w:color="auto"/>
            <w:left w:val="single" w:sz="24" w:space="11" w:color="DFE2E5"/>
            <w:bottom w:val="none" w:sz="0" w:space="0" w:color="auto"/>
            <w:right w:val="none" w:sz="0" w:space="0" w:color="auto"/>
          </w:divBdr>
        </w:div>
      </w:divsChild>
    </w:div>
    <w:div w:id="96450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29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276892">
          <w:blockQuote w:val="1"/>
          <w:marLeft w:val="0"/>
          <w:marRight w:val="0"/>
          <w:marTop w:val="192"/>
          <w:marBottom w:val="192"/>
          <w:divBdr>
            <w:top w:val="none" w:sz="0" w:space="0" w:color="auto"/>
            <w:left w:val="single" w:sz="24" w:space="11" w:color="DFE2E5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file:///E:\QQFiles\2388737225\Image\Group2\PV\K)\PVK)XLQH$8STBERV%7bW)%25EPW.jpg" TargetMode="External"/><Relationship Id="rId25" Type="http://schemas.openxmlformats.org/officeDocument/2006/relationships/image" Target="media/image11.emf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file:///E:\QQFiles\2388737225\Image\Group2\P%60\9(\P%609(C38V4S%5d2I1EJE@J%5dY6V.jpg" TargetMode="External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8.emf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DFEDB2-4197-448C-8A43-05C1E61908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26</Pages>
  <Words>1482</Words>
  <Characters>8453</Characters>
  <Application>Microsoft Office Word</Application>
  <DocSecurity>0</DocSecurity>
  <Lines>70</Lines>
  <Paragraphs>19</Paragraphs>
  <ScaleCrop>false</ScaleCrop>
  <Company/>
  <LinksUpToDate>false</LinksUpToDate>
  <CharactersWithSpaces>9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 鹏飞</dc:creator>
  <cp:keywords/>
  <dc:description/>
  <cp:lastModifiedBy>彭 京</cp:lastModifiedBy>
  <cp:revision>13</cp:revision>
  <dcterms:created xsi:type="dcterms:W3CDTF">2022-03-26T04:38:00Z</dcterms:created>
  <dcterms:modified xsi:type="dcterms:W3CDTF">2022-03-31T14:10:00Z</dcterms:modified>
</cp:coreProperties>
</file>